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0961529" w:rsidR="00132B69" w:rsidRDefault="00132B69">
          <w:pPr>
            <w:pStyle w:val="TOC"/>
          </w:pPr>
          <w:r>
            <w:rPr>
              <w:lang w:val="zh-CN"/>
            </w:rPr>
            <w:t>目录</w:t>
          </w:r>
        </w:p>
        <w:p w14:paraId="4A0EA938" w14:textId="33859D82" w:rsidR="00D96296" w:rsidRDefault="00132B69">
          <w:pPr>
            <w:pStyle w:val="TOC1"/>
            <w:tabs>
              <w:tab w:val="right" w:leader="dot" w:pos="10243"/>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149671637" w:history="1">
            <w:r w:rsidR="00D96296" w:rsidRPr="00E2696C">
              <w:rPr>
                <w:rStyle w:val="ab"/>
                <w:bCs/>
                <w:noProof/>
              </w:rPr>
              <w:t>动态图上数据驱动</w:t>
            </w:r>
            <w:r w:rsidR="00D96296" w:rsidRPr="00E2696C">
              <w:rPr>
                <w:rStyle w:val="ab"/>
                <w:noProof/>
              </w:rPr>
              <w:t>的</w:t>
            </w:r>
            <w:r w:rsidR="00D96296" w:rsidRPr="00E2696C">
              <w:rPr>
                <w:rStyle w:val="ab"/>
                <w:bCs/>
                <w:noProof/>
              </w:rPr>
              <w:t>并发点对点查询系统</w:t>
            </w:r>
            <w:r w:rsidR="00D96296">
              <w:rPr>
                <w:noProof/>
                <w:webHidden/>
              </w:rPr>
              <w:tab/>
            </w:r>
            <w:r w:rsidR="00D96296">
              <w:rPr>
                <w:noProof/>
                <w:webHidden/>
              </w:rPr>
              <w:fldChar w:fldCharType="begin"/>
            </w:r>
            <w:r w:rsidR="00D96296">
              <w:rPr>
                <w:noProof/>
                <w:webHidden/>
              </w:rPr>
              <w:instrText xml:space="preserve"> PAGEREF _Toc149671637 \h </w:instrText>
            </w:r>
            <w:r w:rsidR="00D96296">
              <w:rPr>
                <w:noProof/>
                <w:webHidden/>
              </w:rPr>
            </w:r>
            <w:r w:rsidR="00D96296">
              <w:rPr>
                <w:noProof/>
                <w:webHidden/>
              </w:rPr>
              <w:fldChar w:fldCharType="separate"/>
            </w:r>
            <w:r w:rsidR="00D532F2">
              <w:rPr>
                <w:noProof/>
                <w:webHidden/>
              </w:rPr>
              <w:t>2</w:t>
            </w:r>
            <w:r w:rsidR="00D96296">
              <w:rPr>
                <w:noProof/>
                <w:webHidden/>
              </w:rPr>
              <w:fldChar w:fldCharType="end"/>
            </w:r>
          </w:hyperlink>
        </w:p>
        <w:p w14:paraId="2F7E93E6" w14:textId="5F43DD24" w:rsidR="00D96296" w:rsidRDefault="0088491C">
          <w:pPr>
            <w:pStyle w:val="TOC1"/>
            <w:tabs>
              <w:tab w:val="right" w:leader="dot" w:pos="10243"/>
            </w:tabs>
            <w:rPr>
              <w:rFonts w:cstheme="minorBidi"/>
              <w:noProof/>
              <w:kern w:val="2"/>
              <w:sz w:val="21"/>
            </w:rPr>
          </w:pPr>
          <w:hyperlink w:anchor="_Toc149671638" w:history="1">
            <w:r w:rsidR="00D96296" w:rsidRPr="00E2696C">
              <w:rPr>
                <w:rStyle w:val="ab"/>
                <w:noProof/>
              </w:rPr>
              <w:t>摘要</w:t>
            </w:r>
            <w:r w:rsidR="00D96296">
              <w:rPr>
                <w:noProof/>
                <w:webHidden/>
              </w:rPr>
              <w:tab/>
            </w:r>
            <w:r w:rsidR="00D96296">
              <w:rPr>
                <w:noProof/>
                <w:webHidden/>
              </w:rPr>
              <w:fldChar w:fldCharType="begin"/>
            </w:r>
            <w:r w:rsidR="00D96296">
              <w:rPr>
                <w:noProof/>
                <w:webHidden/>
              </w:rPr>
              <w:instrText xml:space="preserve"> PAGEREF _Toc149671638 \h </w:instrText>
            </w:r>
            <w:r w:rsidR="00D96296">
              <w:rPr>
                <w:noProof/>
                <w:webHidden/>
              </w:rPr>
            </w:r>
            <w:r w:rsidR="00D96296">
              <w:rPr>
                <w:noProof/>
                <w:webHidden/>
              </w:rPr>
              <w:fldChar w:fldCharType="separate"/>
            </w:r>
            <w:r w:rsidR="00D532F2">
              <w:rPr>
                <w:noProof/>
                <w:webHidden/>
              </w:rPr>
              <w:t>2</w:t>
            </w:r>
            <w:r w:rsidR="00D96296">
              <w:rPr>
                <w:noProof/>
                <w:webHidden/>
              </w:rPr>
              <w:fldChar w:fldCharType="end"/>
            </w:r>
          </w:hyperlink>
        </w:p>
        <w:p w14:paraId="25FCAE21" w14:textId="70AF65F2" w:rsidR="00D96296" w:rsidRDefault="0088491C">
          <w:pPr>
            <w:pStyle w:val="TOC1"/>
            <w:tabs>
              <w:tab w:val="right" w:leader="dot" w:pos="10243"/>
            </w:tabs>
            <w:rPr>
              <w:rFonts w:cstheme="minorBidi"/>
              <w:noProof/>
              <w:kern w:val="2"/>
              <w:sz w:val="21"/>
            </w:rPr>
          </w:pPr>
          <w:hyperlink w:anchor="_Toc149671639" w:history="1">
            <w:r w:rsidR="00D96296" w:rsidRPr="00E2696C">
              <w:rPr>
                <w:rStyle w:val="ab"/>
                <w:noProof/>
              </w:rPr>
              <w:t>前言</w:t>
            </w:r>
            <w:r w:rsidR="00D96296">
              <w:rPr>
                <w:noProof/>
                <w:webHidden/>
              </w:rPr>
              <w:tab/>
            </w:r>
            <w:r w:rsidR="00D96296">
              <w:rPr>
                <w:noProof/>
                <w:webHidden/>
              </w:rPr>
              <w:fldChar w:fldCharType="begin"/>
            </w:r>
            <w:r w:rsidR="00D96296">
              <w:rPr>
                <w:noProof/>
                <w:webHidden/>
              </w:rPr>
              <w:instrText xml:space="preserve"> PAGEREF _Toc149671639 \h </w:instrText>
            </w:r>
            <w:r w:rsidR="00D96296">
              <w:rPr>
                <w:noProof/>
                <w:webHidden/>
              </w:rPr>
            </w:r>
            <w:r w:rsidR="00D96296">
              <w:rPr>
                <w:noProof/>
                <w:webHidden/>
              </w:rPr>
              <w:fldChar w:fldCharType="separate"/>
            </w:r>
            <w:r w:rsidR="00D532F2">
              <w:rPr>
                <w:noProof/>
                <w:webHidden/>
              </w:rPr>
              <w:t>3</w:t>
            </w:r>
            <w:r w:rsidR="00D96296">
              <w:rPr>
                <w:noProof/>
                <w:webHidden/>
              </w:rPr>
              <w:fldChar w:fldCharType="end"/>
            </w:r>
          </w:hyperlink>
        </w:p>
        <w:p w14:paraId="69B0FE14" w14:textId="1A31A172" w:rsidR="00D96296" w:rsidRDefault="0088491C">
          <w:pPr>
            <w:pStyle w:val="TOC1"/>
            <w:tabs>
              <w:tab w:val="right" w:leader="dot" w:pos="10243"/>
            </w:tabs>
            <w:rPr>
              <w:rFonts w:cstheme="minorBidi"/>
              <w:noProof/>
              <w:kern w:val="2"/>
              <w:sz w:val="21"/>
            </w:rPr>
          </w:pPr>
          <w:hyperlink w:anchor="_Toc149671640" w:history="1">
            <w:r w:rsidR="00D96296" w:rsidRPr="00E2696C">
              <w:rPr>
                <w:rStyle w:val="ab"/>
                <w:noProof/>
              </w:rPr>
              <w:t>背景和动机</w:t>
            </w:r>
            <w:r w:rsidR="00D96296">
              <w:rPr>
                <w:noProof/>
                <w:webHidden/>
              </w:rPr>
              <w:tab/>
            </w:r>
            <w:r w:rsidR="00D96296">
              <w:rPr>
                <w:noProof/>
                <w:webHidden/>
              </w:rPr>
              <w:fldChar w:fldCharType="begin"/>
            </w:r>
            <w:r w:rsidR="00D96296">
              <w:rPr>
                <w:noProof/>
                <w:webHidden/>
              </w:rPr>
              <w:instrText xml:space="preserve"> PAGEREF _Toc149671640 \h </w:instrText>
            </w:r>
            <w:r w:rsidR="00D96296">
              <w:rPr>
                <w:noProof/>
                <w:webHidden/>
              </w:rPr>
            </w:r>
            <w:r w:rsidR="00D96296">
              <w:rPr>
                <w:noProof/>
                <w:webHidden/>
              </w:rPr>
              <w:fldChar w:fldCharType="separate"/>
            </w:r>
            <w:r w:rsidR="00D532F2">
              <w:rPr>
                <w:noProof/>
                <w:webHidden/>
              </w:rPr>
              <w:t>6</w:t>
            </w:r>
            <w:r w:rsidR="00D96296">
              <w:rPr>
                <w:noProof/>
                <w:webHidden/>
              </w:rPr>
              <w:fldChar w:fldCharType="end"/>
            </w:r>
          </w:hyperlink>
        </w:p>
        <w:p w14:paraId="46103A27" w14:textId="3476AE26" w:rsidR="00D96296" w:rsidRDefault="0088491C">
          <w:pPr>
            <w:pStyle w:val="TOC2"/>
            <w:tabs>
              <w:tab w:val="right" w:leader="dot" w:pos="10243"/>
            </w:tabs>
            <w:rPr>
              <w:rFonts w:cstheme="minorBidi"/>
              <w:noProof/>
              <w:kern w:val="2"/>
              <w:sz w:val="21"/>
            </w:rPr>
          </w:pPr>
          <w:hyperlink w:anchor="_Toc149671641" w:history="1">
            <w:r w:rsidR="00D96296" w:rsidRPr="00E2696C">
              <w:rPr>
                <w:rStyle w:val="ab"/>
                <w:noProof/>
              </w:rPr>
              <w:t>Preliminaries</w:t>
            </w:r>
            <w:r w:rsidR="00D96296">
              <w:rPr>
                <w:noProof/>
                <w:webHidden/>
              </w:rPr>
              <w:tab/>
            </w:r>
            <w:r w:rsidR="00D96296">
              <w:rPr>
                <w:noProof/>
                <w:webHidden/>
              </w:rPr>
              <w:fldChar w:fldCharType="begin"/>
            </w:r>
            <w:r w:rsidR="00D96296">
              <w:rPr>
                <w:noProof/>
                <w:webHidden/>
              </w:rPr>
              <w:instrText xml:space="preserve"> PAGEREF _Toc149671641 \h </w:instrText>
            </w:r>
            <w:r w:rsidR="00D96296">
              <w:rPr>
                <w:noProof/>
                <w:webHidden/>
              </w:rPr>
            </w:r>
            <w:r w:rsidR="00D96296">
              <w:rPr>
                <w:noProof/>
                <w:webHidden/>
              </w:rPr>
              <w:fldChar w:fldCharType="separate"/>
            </w:r>
            <w:r w:rsidR="00D532F2">
              <w:rPr>
                <w:noProof/>
                <w:webHidden/>
              </w:rPr>
              <w:t>7</w:t>
            </w:r>
            <w:r w:rsidR="00D96296">
              <w:rPr>
                <w:noProof/>
                <w:webHidden/>
              </w:rPr>
              <w:fldChar w:fldCharType="end"/>
            </w:r>
          </w:hyperlink>
        </w:p>
        <w:p w14:paraId="7793D1CA" w14:textId="507107E9" w:rsidR="00D96296" w:rsidRDefault="0088491C">
          <w:pPr>
            <w:pStyle w:val="TOC2"/>
            <w:tabs>
              <w:tab w:val="right" w:leader="dot" w:pos="10243"/>
            </w:tabs>
            <w:rPr>
              <w:rFonts w:cstheme="minorBidi"/>
              <w:noProof/>
              <w:kern w:val="2"/>
              <w:sz w:val="21"/>
            </w:rPr>
          </w:pPr>
          <w:hyperlink w:anchor="_Toc149671642" w:history="1">
            <w:r w:rsidR="00D96296" w:rsidRPr="00E2696C">
              <w:rPr>
                <w:rStyle w:val="ab"/>
                <w:noProof/>
              </w:rPr>
              <w:t>并发点对点查询任务的性能瓶颈</w:t>
            </w:r>
            <w:r w:rsidR="00D96296">
              <w:rPr>
                <w:noProof/>
                <w:webHidden/>
              </w:rPr>
              <w:tab/>
            </w:r>
            <w:r w:rsidR="00D96296">
              <w:rPr>
                <w:noProof/>
                <w:webHidden/>
              </w:rPr>
              <w:fldChar w:fldCharType="begin"/>
            </w:r>
            <w:r w:rsidR="00D96296">
              <w:rPr>
                <w:noProof/>
                <w:webHidden/>
              </w:rPr>
              <w:instrText xml:space="preserve"> PAGEREF _Toc149671642 \h </w:instrText>
            </w:r>
            <w:r w:rsidR="00D96296">
              <w:rPr>
                <w:noProof/>
                <w:webHidden/>
              </w:rPr>
            </w:r>
            <w:r w:rsidR="00D96296">
              <w:rPr>
                <w:noProof/>
                <w:webHidden/>
              </w:rPr>
              <w:fldChar w:fldCharType="separate"/>
            </w:r>
            <w:r w:rsidR="00D532F2">
              <w:rPr>
                <w:noProof/>
                <w:webHidden/>
              </w:rPr>
              <w:t>8</w:t>
            </w:r>
            <w:r w:rsidR="00D96296">
              <w:rPr>
                <w:noProof/>
                <w:webHidden/>
              </w:rPr>
              <w:fldChar w:fldCharType="end"/>
            </w:r>
          </w:hyperlink>
        </w:p>
        <w:p w14:paraId="7CE43A99" w14:textId="66641AC0" w:rsidR="00D96296" w:rsidRDefault="0088491C">
          <w:pPr>
            <w:pStyle w:val="TOC2"/>
            <w:tabs>
              <w:tab w:val="right" w:leader="dot" w:pos="10243"/>
            </w:tabs>
            <w:rPr>
              <w:rFonts w:cstheme="minorBidi"/>
              <w:noProof/>
              <w:kern w:val="2"/>
              <w:sz w:val="21"/>
            </w:rPr>
          </w:pPr>
          <w:hyperlink w:anchor="_Toc149671643" w:history="1">
            <w:r w:rsidR="00D96296" w:rsidRPr="00E2696C">
              <w:rPr>
                <w:rStyle w:val="ab"/>
                <w:noProof/>
              </w:rPr>
              <w:t>我们的启发</w:t>
            </w:r>
            <w:r w:rsidR="00D96296">
              <w:rPr>
                <w:noProof/>
                <w:webHidden/>
              </w:rPr>
              <w:tab/>
            </w:r>
            <w:r w:rsidR="00D96296">
              <w:rPr>
                <w:noProof/>
                <w:webHidden/>
              </w:rPr>
              <w:fldChar w:fldCharType="begin"/>
            </w:r>
            <w:r w:rsidR="00D96296">
              <w:rPr>
                <w:noProof/>
                <w:webHidden/>
              </w:rPr>
              <w:instrText xml:space="preserve"> PAGEREF _Toc149671643 \h </w:instrText>
            </w:r>
            <w:r w:rsidR="00D96296">
              <w:rPr>
                <w:noProof/>
                <w:webHidden/>
              </w:rPr>
            </w:r>
            <w:r w:rsidR="00D96296">
              <w:rPr>
                <w:noProof/>
                <w:webHidden/>
              </w:rPr>
              <w:fldChar w:fldCharType="separate"/>
            </w:r>
            <w:r w:rsidR="00D532F2">
              <w:rPr>
                <w:noProof/>
                <w:webHidden/>
              </w:rPr>
              <w:t>10</w:t>
            </w:r>
            <w:r w:rsidR="00D96296">
              <w:rPr>
                <w:noProof/>
                <w:webHidden/>
              </w:rPr>
              <w:fldChar w:fldCharType="end"/>
            </w:r>
          </w:hyperlink>
        </w:p>
        <w:p w14:paraId="5AA9087A" w14:textId="5D862766" w:rsidR="00D96296" w:rsidRDefault="0088491C">
          <w:pPr>
            <w:pStyle w:val="TOC1"/>
            <w:tabs>
              <w:tab w:val="right" w:leader="dot" w:pos="10243"/>
            </w:tabs>
            <w:rPr>
              <w:rFonts w:cstheme="minorBidi"/>
              <w:noProof/>
              <w:kern w:val="2"/>
              <w:sz w:val="21"/>
            </w:rPr>
          </w:pPr>
          <w:hyperlink w:anchor="_Toc149671644" w:history="1">
            <w:r w:rsidR="00D96296" w:rsidRPr="00E2696C">
              <w:rPr>
                <w:rStyle w:val="ab"/>
                <w:noProof/>
              </w:rPr>
              <w:t>系统概述</w:t>
            </w:r>
            <w:r w:rsidR="00D96296">
              <w:rPr>
                <w:noProof/>
                <w:webHidden/>
              </w:rPr>
              <w:tab/>
            </w:r>
            <w:r w:rsidR="00D96296">
              <w:rPr>
                <w:noProof/>
                <w:webHidden/>
              </w:rPr>
              <w:fldChar w:fldCharType="begin"/>
            </w:r>
            <w:r w:rsidR="00D96296">
              <w:rPr>
                <w:noProof/>
                <w:webHidden/>
              </w:rPr>
              <w:instrText xml:space="preserve"> PAGEREF _Toc149671644 \h </w:instrText>
            </w:r>
            <w:r w:rsidR="00D96296">
              <w:rPr>
                <w:noProof/>
                <w:webHidden/>
              </w:rPr>
            </w:r>
            <w:r w:rsidR="00D96296">
              <w:rPr>
                <w:noProof/>
                <w:webHidden/>
              </w:rPr>
              <w:fldChar w:fldCharType="separate"/>
            </w:r>
            <w:r w:rsidR="00D532F2">
              <w:rPr>
                <w:noProof/>
                <w:webHidden/>
              </w:rPr>
              <w:t>11</w:t>
            </w:r>
            <w:r w:rsidR="00D96296">
              <w:rPr>
                <w:noProof/>
                <w:webHidden/>
              </w:rPr>
              <w:fldChar w:fldCharType="end"/>
            </w:r>
          </w:hyperlink>
        </w:p>
        <w:p w14:paraId="21B704C4" w14:textId="35AF838D" w:rsidR="00D96296" w:rsidRDefault="0088491C">
          <w:pPr>
            <w:pStyle w:val="TOC2"/>
            <w:tabs>
              <w:tab w:val="right" w:leader="dot" w:pos="10243"/>
            </w:tabs>
            <w:rPr>
              <w:rFonts w:cstheme="minorBidi"/>
              <w:noProof/>
              <w:kern w:val="2"/>
              <w:sz w:val="21"/>
            </w:rPr>
          </w:pPr>
          <w:hyperlink w:anchor="_Toc149671645" w:history="1">
            <w:r w:rsidR="00D96296" w:rsidRPr="00E2696C">
              <w:rPr>
                <w:rStyle w:val="ab"/>
                <w:noProof/>
              </w:rPr>
              <w:t>系统架构</w:t>
            </w:r>
            <w:r w:rsidR="00D96296">
              <w:rPr>
                <w:noProof/>
                <w:webHidden/>
              </w:rPr>
              <w:tab/>
            </w:r>
            <w:r w:rsidR="00D96296">
              <w:rPr>
                <w:noProof/>
                <w:webHidden/>
              </w:rPr>
              <w:fldChar w:fldCharType="begin"/>
            </w:r>
            <w:r w:rsidR="00D96296">
              <w:rPr>
                <w:noProof/>
                <w:webHidden/>
              </w:rPr>
              <w:instrText xml:space="preserve"> PAGEREF _Toc149671645 \h </w:instrText>
            </w:r>
            <w:r w:rsidR="00D96296">
              <w:rPr>
                <w:noProof/>
                <w:webHidden/>
              </w:rPr>
            </w:r>
            <w:r w:rsidR="00D96296">
              <w:rPr>
                <w:noProof/>
                <w:webHidden/>
              </w:rPr>
              <w:fldChar w:fldCharType="separate"/>
            </w:r>
            <w:r w:rsidR="00D532F2">
              <w:rPr>
                <w:noProof/>
                <w:webHidden/>
              </w:rPr>
              <w:t>11</w:t>
            </w:r>
            <w:r w:rsidR="00D96296">
              <w:rPr>
                <w:noProof/>
                <w:webHidden/>
              </w:rPr>
              <w:fldChar w:fldCharType="end"/>
            </w:r>
          </w:hyperlink>
        </w:p>
        <w:p w14:paraId="053EA1E2" w14:textId="78034EEE" w:rsidR="00D96296" w:rsidRDefault="0088491C">
          <w:pPr>
            <w:pStyle w:val="TOC2"/>
            <w:tabs>
              <w:tab w:val="right" w:leader="dot" w:pos="10243"/>
            </w:tabs>
            <w:rPr>
              <w:rFonts w:cstheme="minorBidi"/>
              <w:noProof/>
              <w:kern w:val="2"/>
              <w:sz w:val="21"/>
            </w:rPr>
          </w:pPr>
          <w:hyperlink w:anchor="_Toc149671647" w:history="1">
            <w:r w:rsidR="00D96296" w:rsidRPr="00E2696C">
              <w:rPr>
                <w:rStyle w:val="ab"/>
                <w:noProof/>
              </w:rPr>
              <w:t>整体执行流程</w:t>
            </w:r>
            <w:r w:rsidR="00D96296">
              <w:rPr>
                <w:noProof/>
                <w:webHidden/>
              </w:rPr>
              <w:tab/>
            </w:r>
            <w:r w:rsidR="00D96296">
              <w:rPr>
                <w:noProof/>
                <w:webHidden/>
              </w:rPr>
              <w:fldChar w:fldCharType="begin"/>
            </w:r>
            <w:r w:rsidR="00D96296">
              <w:rPr>
                <w:noProof/>
                <w:webHidden/>
              </w:rPr>
              <w:instrText xml:space="preserve"> PAGEREF _Toc149671647 \h </w:instrText>
            </w:r>
            <w:r w:rsidR="00D96296">
              <w:rPr>
                <w:noProof/>
                <w:webHidden/>
              </w:rPr>
            </w:r>
            <w:r w:rsidR="00D96296">
              <w:rPr>
                <w:noProof/>
                <w:webHidden/>
              </w:rPr>
              <w:fldChar w:fldCharType="separate"/>
            </w:r>
            <w:r w:rsidR="00D532F2">
              <w:rPr>
                <w:noProof/>
                <w:webHidden/>
              </w:rPr>
              <w:t>12</w:t>
            </w:r>
            <w:r w:rsidR="00D96296">
              <w:rPr>
                <w:noProof/>
                <w:webHidden/>
              </w:rPr>
              <w:fldChar w:fldCharType="end"/>
            </w:r>
          </w:hyperlink>
        </w:p>
        <w:p w14:paraId="4ED503F0" w14:textId="132A00E7" w:rsidR="00D96296" w:rsidRDefault="0088491C">
          <w:pPr>
            <w:pStyle w:val="TOC2"/>
            <w:tabs>
              <w:tab w:val="right" w:leader="dot" w:pos="10243"/>
            </w:tabs>
            <w:rPr>
              <w:rFonts w:cstheme="minorBidi"/>
              <w:noProof/>
              <w:kern w:val="2"/>
              <w:sz w:val="21"/>
            </w:rPr>
          </w:pPr>
          <w:hyperlink w:anchor="_Toc149671648" w:history="1">
            <w:r w:rsidR="00D96296" w:rsidRPr="00E2696C">
              <w:rPr>
                <w:rStyle w:val="ab"/>
                <w:noProof/>
              </w:rPr>
              <w:t>数据访问共享机制</w:t>
            </w:r>
            <w:r w:rsidR="00D96296">
              <w:rPr>
                <w:noProof/>
                <w:webHidden/>
              </w:rPr>
              <w:tab/>
            </w:r>
            <w:r w:rsidR="00D96296">
              <w:rPr>
                <w:noProof/>
                <w:webHidden/>
              </w:rPr>
              <w:fldChar w:fldCharType="begin"/>
            </w:r>
            <w:r w:rsidR="00D96296">
              <w:rPr>
                <w:noProof/>
                <w:webHidden/>
              </w:rPr>
              <w:instrText xml:space="preserve"> PAGEREF _Toc149671648 \h </w:instrText>
            </w:r>
            <w:r w:rsidR="00D96296">
              <w:rPr>
                <w:noProof/>
                <w:webHidden/>
              </w:rPr>
            </w:r>
            <w:r w:rsidR="00D96296">
              <w:rPr>
                <w:noProof/>
                <w:webHidden/>
              </w:rPr>
              <w:fldChar w:fldCharType="separate"/>
            </w:r>
            <w:r w:rsidR="00D532F2">
              <w:rPr>
                <w:noProof/>
                <w:webHidden/>
              </w:rPr>
              <w:t>12</w:t>
            </w:r>
            <w:r w:rsidR="00D96296">
              <w:rPr>
                <w:noProof/>
                <w:webHidden/>
              </w:rPr>
              <w:fldChar w:fldCharType="end"/>
            </w:r>
          </w:hyperlink>
        </w:p>
        <w:p w14:paraId="5D04E7CD" w14:textId="11602971" w:rsidR="00D96296" w:rsidRDefault="0088491C">
          <w:pPr>
            <w:pStyle w:val="TOC2"/>
            <w:tabs>
              <w:tab w:val="right" w:leader="dot" w:pos="10243"/>
            </w:tabs>
            <w:rPr>
              <w:rFonts w:cstheme="minorBidi"/>
              <w:noProof/>
              <w:kern w:val="2"/>
              <w:sz w:val="21"/>
            </w:rPr>
          </w:pPr>
          <w:hyperlink w:anchor="_Toc149671649" w:history="1">
            <w:r w:rsidR="00D96296" w:rsidRPr="00E2696C">
              <w:rPr>
                <w:rStyle w:val="ab"/>
                <w:noProof/>
              </w:rPr>
              <w:t>计算共享机制</w:t>
            </w:r>
            <w:r w:rsidR="00D96296">
              <w:rPr>
                <w:noProof/>
                <w:webHidden/>
              </w:rPr>
              <w:tab/>
            </w:r>
            <w:r w:rsidR="00D96296">
              <w:rPr>
                <w:noProof/>
                <w:webHidden/>
              </w:rPr>
              <w:fldChar w:fldCharType="begin"/>
            </w:r>
            <w:r w:rsidR="00D96296">
              <w:rPr>
                <w:noProof/>
                <w:webHidden/>
              </w:rPr>
              <w:instrText xml:space="preserve"> PAGEREF _Toc149671649 \h </w:instrText>
            </w:r>
            <w:r w:rsidR="00D96296">
              <w:rPr>
                <w:noProof/>
                <w:webHidden/>
              </w:rPr>
            </w:r>
            <w:r w:rsidR="00D96296">
              <w:rPr>
                <w:noProof/>
                <w:webHidden/>
              </w:rPr>
              <w:fldChar w:fldCharType="separate"/>
            </w:r>
            <w:r w:rsidR="00D532F2">
              <w:rPr>
                <w:noProof/>
                <w:webHidden/>
              </w:rPr>
              <w:t>17</w:t>
            </w:r>
            <w:r w:rsidR="00D96296">
              <w:rPr>
                <w:noProof/>
                <w:webHidden/>
              </w:rPr>
              <w:fldChar w:fldCharType="end"/>
            </w:r>
          </w:hyperlink>
        </w:p>
        <w:p w14:paraId="203D869B" w14:textId="155FB016" w:rsidR="00D96296" w:rsidRDefault="0088491C">
          <w:pPr>
            <w:pStyle w:val="TOC2"/>
            <w:tabs>
              <w:tab w:val="right" w:leader="dot" w:pos="10243"/>
            </w:tabs>
            <w:rPr>
              <w:rFonts w:cstheme="minorBidi"/>
              <w:noProof/>
              <w:kern w:val="2"/>
              <w:sz w:val="21"/>
            </w:rPr>
          </w:pPr>
          <w:hyperlink w:anchor="_Toc149671651" w:history="1">
            <w:r w:rsidR="00D96296" w:rsidRPr="00E2696C">
              <w:rPr>
                <w:rStyle w:val="ab"/>
                <w:noProof/>
              </w:rPr>
              <w:t>其它优化</w:t>
            </w:r>
            <w:r w:rsidR="00D96296">
              <w:rPr>
                <w:noProof/>
                <w:webHidden/>
              </w:rPr>
              <w:tab/>
            </w:r>
            <w:r w:rsidR="00D96296">
              <w:rPr>
                <w:noProof/>
                <w:webHidden/>
              </w:rPr>
              <w:fldChar w:fldCharType="begin"/>
            </w:r>
            <w:r w:rsidR="00D96296">
              <w:rPr>
                <w:noProof/>
                <w:webHidden/>
              </w:rPr>
              <w:instrText xml:space="preserve"> PAGEREF _Toc149671651 \h </w:instrText>
            </w:r>
            <w:r w:rsidR="00D96296">
              <w:rPr>
                <w:noProof/>
                <w:webHidden/>
              </w:rPr>
            </w:r>
            <w:r w:rsidR="00D96296">
              <w:rPr>
                <w:noProof/>
                <w:webHidden/>
              </w:rPr>
              <w:fldChar w:fldCharType="separate"/>
            </w:r>
            <w:r w:rsidR="00D532F2">
              <w:rPr>
                <w:noProof/>
                <w:webHidden/>
              </w:rPr>
              <w:t>20</w:t>
            </w:r>
            <w:r w:rsidR="00D96296">
              <w:rPr>
                <w:noProof/>
                <w:webHidden/>
              </w:rPr>
              <w:fldChar w:fldCharType="end"/>
            </w:r>
          </w:hyperlink>
        </w:p>
        <w:p w14:paraId="7361A7B2" w14:textId="1096D534" w:rsidR="00D96296" w:rsidRDefault="0088491C">
          <w:pPr>
            <w:pStyle w:val="TOC1"/>
            <w:tabs>
              <w:tab w:val="right" w:leader="dot" w:pos="10243"/>
            </w:tabs>
            <w:rPr>
              <w:rFonts w:cstheme="minorBidi"/>
              <w:noProof/>
              <w:kern w:val="2"/>
              <w:sz w:val="21"/>
            </w:rPr>
          </w:pPr>
          <w:hyperlink w:anchor="_Toc149671652" w:history="1">
            <w:r w:rsidR="00D96296" w:rsidRPr="00E2696C">
              <w:rPr>
                <w:rStyle w:val="ab"/>
                <w:noProof/>
              </w:rPr>
              <w:t>实验评估</w:t>
            </w:r>
            <w:r w:rsidR="00D96296">
              <w:rPr>
                <w:noProof/>
                <w:webHidden/>
              </w:rPr>
              <w:tab/>
            </w:r>
            <w:r w:rsidR="00D96296">
              <w:rPr>
                <w:noProof/>
                <w:webHidden/>
              </w:rPr>
              <w:fldChar w:fldCharType="begin"/>
            </w:r>
            <w:r w:rsidR="00D96296">
              <w:rPr>
                <w:noProof/>
                <w:webHidden/>
              </w:rPr>
              <w:instrText xml:space="preserve"> PAGEREF _Toc149671652 \h </w:instrText>
            </w:r>
            <w:r w:rsidR="00D96296">
              <w:rPr>
                <w:noProof/>
                <w:webHidden/>
              </w:rPr>
            </w:r>
            <w:r w:rsidR="00D96296">
              <w:rPr>
                <w:noProof/>
                <w:webHidden/>
              </w:rPr>
              <w:fldChar w:fldCharType="separate"/>
            </w:r>
            <w:r w:rsidR="00D532F2">
              <w:rPr>
                <w:noProof/>
                <w:webHidden/>
              </w:rPr>
              <w:t>21</w:t>
            </w:r>
            <w:r w:rsidR="00D96296">
              <w:rPr>
                <w:noProof/>
                <w:webHidden/>
              </w:rPr>
              <w:fldChar w:fldCharType="end"/>
            </w:r>
          </w:hyperlink>
        </w:p>
        <w:p w14:paraId="046B4B22" w14:textId="4A2DFC77" w:rsidR="00D96296" w:rsidRDefault="0088491C">
          <w:pPr>
            <w:pStyle w:val="TOC1"/>
            <w:tabs>
              <w:tab w:val="right" w:leader="dot" w:pos="10243"/>
            </w:tabs>
            <w:rPr>
              <w:rFonts w:cstheme="minorBidi"/>
              <w:noProof/>
              <w:kern w:val="2"/>
              <w:sz w:val="21"/>
            </w:rPr>
          </w:pPr>
          <w:hyperlink w:anchor="_Toc149671653" w:history="1">
            <w:r w:rsidR="00D96296" w:rsidRPr="00E2696C">
              <w:rPr>
                <w:rStyle w:val="ab"/>
                <w:noProof/>
              </w:rPr>
              <w:t>相关工作</w:t>
            </w:r>
            <w:r w:rsidR="00D96296">
              <w:rPr>
                <w:noProof/>
                <w:webHidden/>
              </w:rPr>
              <w:tab/>
            </w:r>
            <w:r w:rsidR="00D96296">
              <w:rPr>
                <w:noProof/>
                <w:webHidden/>
              </w:rPr>
              <w:fldChar w:fldCharType="begin"/>
            </w:r>
            <w:r w:rsidR="00D96296">
              <w:rPr>
                <w:noProof/>
                <w:webHidden/>
              </w:rPr>
              <w:instrText xml:space="preserve"> PAGEREF _Toc149671653 \h </w:instrText>
            </w:r>
            <w:r w:rsidR="00D96296">
              <w:rPr>
                <w:noProof/>
                <w:webHidden/>
              </w:rPr>
            </w:r>
            <w:r w:rsidR="00D96296">
              <w:rPr>
                <w:noProof/>
                <w:webHidden/>
              </w:rPr>
              <w:fldChar w:fldCharType="separate"/>
            </w:r>
            <w:r w:rsidR="00D532F2">
              <w:rPr>
                <w:noProof/>
                <w:webHidden/>
              </w:rPr>
              <w:t>22</w:t>
            </w:r>
            <w:r w:rsidR="00D96296">
              <w:rPr>
                <w:noProof/>
                <w:webHidden/>
              </w:rPr>
              <w:fldChar w:fldCharType="end"/>
            </w:r>
          </w:hyperlink>
        </w:p>
        <w:p w14:paraId="232E0762" w14:textId="38B4CEF2" w:rsidR="00D96296" w:rsidRDefault="0088491C">
          <w:pPr>
            <w:pStyle w:val="TOC1"/>
            <w:tabs>
              <w:tab w:val="right" w:leader="dot" w:pos="10243"/>
            </w:tabs>
            <w:rPr>
              <w:rFonts w:cstheme="minorBidi"/>
              <w:noProof/>
              <w:kern w:val="2"/>
              <w:sz w:val="21"/>
            </w:rPr>
          </w:pPr>
          <w:hyperlink w:anchor="_Toc149671654" w:history="1">
            <w:r w:rsidR="00D96296" w:rsidRPr="00E2696C">
              <w:rPr>
                <w:rStyle w:val="ab"/>
                <w:noProof/>
              </w:rPr>
              <w:t>结论</w:t>
            </w:r>
            <w:r w:rsidR="00D96296">
              <w:rPr>
                <w:noProof/>
                <w:webHidden/>
              </w:rPr>
              <w:tab/>
            </w:r>
            <w:r w:rsidR="00D96296">
              <w:rPr>
                <w:noProof/>
                <w:webHidden/>
              </w:rPr>
              <w:fldChar w:fldCharType="begin"/>
            </w:r>
            <w:r w:rsidR="00D96296">
              <w:rPr>
                <w:noProof/>
                <w:webHidden/>
              </w:rPr>
              <w:instrText xml:space="preserve"> PAGEREF _Toc149671654 \h </w:instrText>
            </w:r>
            <w:r w:rsidR="00D96296">
              <w:rPr>
                <w:noProof/>
                <w:webHidden/>
              </w:rPr>
            </w:r>
            <w:r w:rsidR="00D96296">
              <w:rPr>
                <w:noProof/>
                <w:webHidden/>
              </w:rPr>
              <w:fldChar w:fldCharType="separate"/>
            </w:r>
            <w:r w:rsidR="00D532F2">
              <w:rPr>
                <w:noProof/>
                <w:webHidden/>
              </w:rPr>
              <w:t>23</w:t>
            </w:r>
            <w:r w:rsidR="00D96296">
              <w:rPr>
                <w:noProof/>
                <w:webHidden/>
              </w:rPr>
              <w:fldChar w:fldCharType="end"/>
            </w:r>
          </w:hyperlink>
        </w:p>
        <w:p w14:paraId="37DDFEA3" w14:textId="7727C9A4" w:rsidR="00D96296" w:rsidRDefault="0088491C">
          <w:pPr>
            <w:pStyle w:val="TOC1"/>
            <w:tabs>
              <w:tab w:val="right" w:leader="dot" w:pos="10243"/>
            </w:tabs>
            <w:rPr>
              <w:rFonts w:cstheme="minorBidi"/>
              <w:noProof/>
              <w:kern w:val="2"/>
              <w:sz w:val="21"/>
            </w:rPr>
          </w:pPr>
          <w:hyperlink w:anchor="_Toc149671655" w:history="1">
            <w:r w:rsidR="00D96296" w:rsidRPr="00E2696C">
              <w:rPr>
                <w:rStyle w:val="ab"/>
                <w:noProof/>
              </w:rPr>
              <w:t>废弃材料</w:t>
            </w:r>
            <w:r w:rsidR="00D96296">
              <w:rPr>
                <w:noProof/>
                <w:webHidden/>
              </w:rPr>
              <w:tab/>
            </w:r>
            <w:r w:rsidR="00D96296">
              <w:rPr>
                <w:noProof/>
                <w:webHidden/>
              </w:rPr>
              <w:fldChar w:fldCharType="begin"/>
            </w:r>
            <w:r w:rsidR="00D96296">
              <w:rPr>
                <w:noProof/>
                <w:webHidden/>
              </w:rPr>
              <w:instrText xml:space="preserve"> PAGEREF _Toc149671655 \h </w:instrText>
            </w:r>
            <w:r w:rsidR="00D96296">
              <w:rPr>
                <w:noProof/>
                <w:webHidden/>
              </w:rPr>
            </w:r>
            <w:r w:rsidR="00D96296">
              <w:rPr>
                <w:noProof/>
                <w:webHidden/>
              </w:rPr>
              <w:fldChar w:fldCharType="separate"/>
            </w:r>
            <w:r w:rsidR="00D532F2">
              <w:rPr>
                <w:noProof/>
                <w:webHidden/>
              </w:rPr>
              <w:t>25</w:t>
            </w:r>
            <w:r w:rsidR="00D96296">
              <w:rPr>
                <w:noProof/>
                <w:webHidden/>
              </w:rPr>
              <w:fldChar w:fldCharType="end"/>
            </w:r>
          </w:hyperlink>
        </w:p>
        <w:p w14:paraId="5A7E8A5B" w14:textId="6DFD7C94" w:rsidR="00D96296" w:rsidRDefault="0088491C">
          <w:pPr>
            <w:pStyle w:val="TOC1"/>
            <w:tabs>
              <w:tab w:val="right" w:leader="dot" w:pos="10243"/>
            </w:tabs>
            <w:rPr>
              <w:rFonts w:cstheme="minorBidi"/>
              <w:noProof/>
              <w:kern w:val="2"/>
              <w:sz w:val="21"/>
            </w:rPr>
          </w:pPr>
          <w:hyperlink w:anchor="_Toc149671656" w:history="1">
            <w:r w:rsidR="00D96296" w:rsidRPr="00E2696C">
              <w:rPr>
                <w:rStyle w:val="ab"/>
                <w:noProof/>
              </w:rPr>
              <w:t>素材库：</w:t>
            </w:r>
            <w:r w:rsidR="00D96296">
              <w:rPr>
                <w:noProof/>
                <w:webHidden/>
              </w:rPr>
              <w:tab/>
            </w:r>
            <w:r w:rsidR="00D96296">
              <w:rPr>
                <w:noProof/>
                <w:webHidden/>
              </w:rPr>
              <w:fldChar w:fldCharType="begin"/>
            </w:r>
            <w:r w:rsidR="00D96296">
              <w:rPr>
                <w:noProof/>
                <w:webHidden/>
              </w:rPr>
              <w:instrText xml:space="preserve"> PAGEREF _Toc149671656 \h </w:instrText>
            </w:r>
            <w:r w:rsidR="00D96296">
              <w:rPr>
                <w:noProof/>
                <w:webHidden/>
              </w:rPr>
            </w:r>
            <w:r w:rsidR="00D96296">
              <w:rPr>
                <w:noProof/>
                <w:webHidden/>
              </w:rPr>
              <w:fldChar w:fldCharType="separate"/>
            </w:r>
            <w:r w:rsidR="00D532F2">
              <w:rPr>
                <w:noProof/>
                <w:webHidden/>
              </w:rPr>
              <w:t>25</w:t>
            </w:r>
            <w:r w:rsidR="00D96296">
              <w:rPr>
                <w:noProof/>
                <w:webHidden/>
              </w:rPr>
              <w:fldChar w:fldCharType="end"/>
            </w:r>
          </w:hyperlink>
        </w:p>
        <w:p w14:paraId="441D0B75" w14:textId="60961529" w:rsidR="00132B69" w:rsidRDefault="00132B69" w:rsidP="00FD20E7">
          <w:r>
            <w:rPr>
              <w:b/>
              <w:bCs/>
              <w:lang w:val="zh-CN"/>
            </w:rPr>
            <w:fldChar w:fldCharType="end"/>
          </w:r>
        </w:p>
      </w:sdtContent>
    </w:sdt>
    <w:p w14:paraId="60D46671" w14:textId="7A91C304" w:rsidR="006806E5" w:rsidRDefault="0014137E">
      <w:pPr>
        <w:widowControl/>
        <w:jc w:val="left"/>
      </w:pPr>
      <w:r>
        <w:rPr>
          <w:rFonts w:hint="eastAsia"/>
        </w:rPr>
        <w:t>某些变量用符号表示</w:t>
      </w:r>
    </w:p>
    <w:p w14:paraId="2982D007" w14:textId="0CD2987B" w:rsidR="004A1683" w:rsidRDefault="00F93597" w:rsidP="00F128B2">
      <w:pPr>
        <w:widowControl/>
        <w:jc w:val="left"/>
      </w:pPr>
      <w:r>
        <w:rPr>
          <w:rFonts w:hint="eastAsia"/>
        </w:rPr>
        <w:t>待办：完善实验统计，补足图和数据部分。</w:t>
      </w:r>
    </w:p>
    <w:p w14:paraId="17462E08" w14:textId="48F7AF0D" w:rsidR="00132B69" w:rsidRDefault="00132B69">
      <w:pPr>
        <w:widowControl/>
        <w:jc w:val="left"/>
      </w:pPr>
      <w:r>
        <w:br w:type="page"/>
      </w:r>
    </w:p>
    <w:p w14:paraId="2757D4EE" w14:textId="6B1B0F8A" w:rsidR="008518FB" w:rsidRPr="006260F0" w:rsidRDefault="008518FB" w:rsidP="002F34A1">
      <w:pPr>
        <w:pStyle w:val="a8"/>
      </w:pPr>
      <w:bookmarkStart w:id="0" w:name="_Toc149671637"/>
      <w:r w:rsidRPr="00517BEA">
        <w:rPr>
          <w:rFonts w:hint="eastAsia"/>
          <w:bCs/>
        </w:rPr>
        <w:lastRenderedPageBreak/>
        <w:t>动态图</w:t>
      </w:r>
      <w:r w:rsidR="003E4CEC">
        <w:rPr>
          <w:rFonts w:hint="eastAsia"/>
          <w:bCs/>
        </w:rPr>
        <w:t>上</w:t>
      </w:r>
      <w:r w:rsidR="00497921">
        <w:rPr>
          <w:rFonts w:hint="eastAsia"/>
          <w:bCs/>
        </w:rPr>
        <w:t>数据驱动</w:t>
      </w:r>
      <w:r w:rsidR="006260F0">
        <w:rPr>
          <w:rFonts w:hint="eastAsia"/>
        </w:rPr>
        <w:t>的</w:t>
      </w:r>
      <w:r w:rsidR="006260F0" w:rsidRPr="00517BEA">
        <w:rPr>
          <w:rFonts w:hint="eastAsia"/>
          <w:bCs/>
        </w:rPr>
        <w:t>并发</w:t>
      </w:r>
      <w:r w:rsidRPr="00517BEA">
        <w:rPr>
          <w:rFonts w:hint="eastAsia"/>
          <w:bCs/>
        </w:rPr>
        <w:t>点对点查询</w:t>
      </w:r>
      <w:r w:rsidR="00E04F5C">
        <w:rPr>
          <w:rFonts w:hint="eastAsia"/>
          <w:bCs/>
        </w:rPr>
        <w:t>系统</w:t>
      </w:r>
      <w:bookmarkEnd w:id="0"/>
    </w:p>
    <w:p w14:paraId="33970B89" w14:textId="77777777" w:rsidR="00414277" w:rsidRDefault="00414277" w:rsidP="002F34A1"/>
    <w:p w14:paraId="0DF560AA" w14:textId="068B931A" w:rsidR="008518FB" w:rsidRPr="00132B69" w:rsidRDefault="008518FB" w:rsidP="00715697">
      <w:pPr>
        <w:pStyle w:val="a8"/>
      </w:pPr>
      <w:bookmarkStart w:id="1" w:name="_Toc149671638"/>
      <w:r w:rsidRPr="00132B69">
        <w:t>摘要</w:t>
      </w:r>
      <w:bookmarkEnd w:id="1"/>
    </w:p>
    <w:p w14:paraId="588DFD35" w14:textId="7556E321" w:rsidR="001921C7" w:rsidRDefault="003A1972" w:rsidP="003A1972">
      <w:pPr>
        <w:rPr>
          <w:ins w:id="2" w:author="HERO 浩宇" w:date="2023-11-11T19:08:00Z"/>
        </w:rPr>
      </w:pPr>
      <w:r>
        <w:tab/>
      </w:r>
      <w:r w:rsidR="00F45AB6" w:rsidRPr="00F45AB6">
        <w:rPr>
          <w:rFonts w:hint="eastAsia"/>
        </w:rPr>
        <w:t>随着图处理技术在地图导航、网络分析等领域的大范围应用，大量点对点查询</w:t>
      </w:r>
      <w:r w:rsidR="00717409">
        <w:rPr>
          <w:rFonts w:hint="eastAsia"/>
        </w:rPr>
        <w:t>任务</w:t>
      </w:r>
      <w:r w:rsidR="00F45AB6" w:rsidRPr="00F45AB6">
        <w:rPr>
          <w:rFonts w:hint="eastAsia"/>
        </w:rPr>
        <w:t>在同一个底层图上并发运行，</w:t>
      </w:r>
      <w:r w:rsidR="004E5CFD">
        <w:rPr>
          <w:rFonts w:hint="eastAsia"/>
        </w:rPr>
        <w:t>对图查询系统的吞吐量提出了极高的要求。然而</w:t>
      </w:r>
      <w:r w:rsidR="00584B32">
        <w:rPr>
          <w:rFonts w:hint="eastAsia"/>
        </w:rPr>
        <w:t>已有</w:t>
      </w:r>
      <w:r w:rsidR="007A61D4">
        <w:rPr>
          <w:rFonts w:hint="eastAsia"/>
        </w:rPr>
        <w:t>的图查询系统聚焦</w:t>
      </w:r>
      <w:r w:rsidR="004E5CFD">
        <w:rPr>
          <w:rFonts w:hint="eastAsia"/>
        </w:rPr>
        <w:t>于</w:t>
      </w:r>
      <w:r w:rsidR="00994447">
        <w:rPr>
          <w:rFonts w:hint="eastAsia"/>
        </w:rPr>
        <w:t>优化</w:t>
      </w:r>
      <w:r w:rsidR="007A61D4">
        <w:rPr>
          <w:rFonts w:hint="eastAsia"/>
        </w:rPr>
        <w:t>单次</w:t>
      </w:r>
      <w:r w:rsidR="004E5CFD">
        <w:rPr>
          <w:rFonts w:hint="eastAsia"/>
        </w:rPr>
        <w:t>点对点</w:t>
      </w:r>
      <w:r w:rsidR="007A61D4">
        <w:rPr>
          <w:rFonts w:hint="eastAsia"/>
        </w:rPr>
        <w:t>查询</w:t>
      </w:r>
      <w:r w:rsidR="004E5CFD">
        <w:rPr>
          <w:rFonts w:hint="eastAsia"/>
        </w:rPr>
        <w:t>的</w:t>
      </w:r>
      <w:r w:rsidR="00994447">
        <w:rPr>
          <w:rFonts w:hint="eastAsia"/>
        </w:rPr>
        <w:t>速度</w:t>
      </w:r>
      <w:r w:rsidR="004E5CFD">
        <w:rPr>
          <w:rFonts w:hint="eastAsia"/>
        </w:rPr>
        <w:t>，</w:t>
      </w:r>
      <w:r w:rsidR="008B5AD5">
        <w:rPr>
          <w:rFonts w:hint="eastAsia"/>
        </w:rPr>
        <w:t>在处理并发</w:t>
      </w:r>
      <w:del w:id="3" w:author="HERO 浩宇" w:date="2023-11-11T19:15:00Z">
        <w:r w:rsidR="008B5AD5" w:rsidDel="002F2AD9">
          <w:rPr>
            <w:rFonts w:hint="eastAsia"/>
          </w:rPr>
          <w:delText>图计算</w:delText>
        </w:r>
      </w:del>
      <w:ins w:id="4" w:author="HERO 浩宇" w:date="2023-11-11T19:15:00Z">
        <w:r w:rsidR="002F2AD9">
          <w:rPr>
            <w:rFonts w:hint="eastAsia"/>
          </w:rPr>
          <w:t>查询任务</w:t>
        </w:r>
      </w:ins>
      <w:r w:rsidR="008B5AD5">
        <w:rPr>
          <w:rFonts w:hint="eastAsia"/>
        </w:rPr>
        <w:t>时，由于</w:t>
      </w:r>
      <w:r w:rsidR="00C835F5">
        <w:rPr>
          <w:rFonts w:hint="eastAsia"/>
        </w:rPr>
        <w:t>冗余</w:t>
      </w:r>
      <w:r w:rsidR="001A4742">
        <w:rPr>
          <w:rFonts w:hint="eastAsia"/>
        </w:rPr>
        <w:t>的数据访问开销和计算开销，整体吞吐量很</w:t>
      </w:r>
      <w:commentRangeStart w:id="5"/>
      <w:r w:rsidR="001A4742">
        <w:rPr>
          <w:rFonts w:hint="eastAsia"/>
        </w:rPr>
        <w:t>差</w:t>
      </w:r>
      <w:commentRangeEnd w:id="5"/>
      <w:r w:rsidR="002A6E3E">
        <w:rPr>
          <w:rStyle w:val="af0"/>
        </w:rPr>
        <w:commentReference w:id="5"/>
      </w:r>
      <w:r w:rsidR="001A4742">
        <w:rPr>
          <w:rFonts w:hint="eastAsia"/>
        </w:rPr>
        <w:t>。</w:t>
      </w:r>
    </w:p>
    <w:p w14:paraId="46CE368B" w14:textId="234C74B0" w:rsidR="007B0FC8" w:rsidDel="00E4034B" w:rsidRDefault="001921C7" w:rsidP="007B0FC8">
      <w:pPr>
        <w:ind w:firstLine="420"/>
        <w:rPr>
          <w:del w:id="6" w:author="HERO 浩宇" w:date="2023-11-11T20:03:00Z"/>
        </w:rPr>
      </w:pPr>
      <w:ins w:id="7" w:author="HERO 浩宇" w:date="2023-11-11T19:08:00Z">
        <w:r>
          <w:tab/>
        </w:r>
        <w:r>
          <w:rPr>
            <w:rFonts w:hint="eastAsia"/>
          </w:rPr>
          <w:t>本文提出了GraphCPP，它是第一个</w:t>
        </w:r>
      </w:ins>
      <w:ins w:id="8" w:author="HERO 浩宇" w:date="2023-11-11T19:25:00Z">
        <w:r w:rsidR="0022455C">
          <w:rPr>
            <w:rFonts w:hint="eastAsia"/>
          </w:rPr>
          <w:t>并发执行</w:t>
        </w:r>
      </w:ins>
      <w:ins w:id="9" w:author="HERO 浩宇" w:date="2023-11-11T19:23:00Z">
        <w:r w:rsidR="00A064AE">
          <w:rPr>
            <w:rFonts w:hint="eastAsia"/>
          </w:rPr>
          <w:t>点对点</w:t>
        </w:r>
        <w:r w:rsidR="00E77428">
          <w:rPr>
            <w:rFonts w:hint="eastAsia"/>
          </w:rPr>
          <w:t>查询</w:t>
        </w:r>
      </w:ins>
      <w:ins w:id="10" w:author="HERO 浩宇" w:date="2023-11-11T19:29:00Z">
        <w:r w:rsidR="00C65AF3">
          <w:rPr>
            <w:rFonts w:hint="eastAsia"/>
          </w:rPr>
          <w:t>任务的图遍历</w:t>
        </w:r>
      </w:ins>
      <w:ins w:id="11" w:author="HERO 浩宇" w:date="2023-11-11T19:26:00Z">
        <w:r w:rsidR="0022455C">
          <w:rPr>
            <w:rFonts w:hint="eastAsia"/>
          </w:rPr>
          <w:t>系统，通过</w:t>
        </w:r>
      </w:ins>
      <w:ins w:id="12" w:author="HERO 浩宇" w:date="2023-11-11T19:24:00Z">
        <w:r w:rsidR="00E77428">
          <w:rPr>
            <w:rFonts w:hint="eastAsia"/>
          </w:rPr>
          <w:t>数据访问共享和</w:t>
        </w:r>
        <w:r w:rsidR="000A351A">
          <w:rPr>
            <w:rFonts w:hint="eastAsia"/>
          </w:rPr>
          <w:t>热路径计算共享</w:t>
        </w:r>
      </w:ins>
      <w:ins w:id="13" w:author="HERO 浩宇" w:date="2023-11-11T19:26:00Z">
        <w:r w:rsidR="0022455C">
          <w:rPr>
            <w:rFonts w:hint="eastAsia"/>
          </w:rPr>
          <w:t>提高并发</w:t>
        </w:r>
        <w:r w:rsidR="00ED677B">
          <w:rPr>
            <w:rFonts w:hint="eastAsia"/>
          </w:rPr>
          <w:t>查询</w:t>
        </w:r>
        <w:r w:rsidR="0022455C">
          <w:rPr>
            <w:rFonts w:hint="eastAsia"/>
          </w:rPr>
          <w:t>任务的</w:t>
        </w:r>
      </w:ins>
      <w:ins w:id="14" w:author="HERO 浩宇" w:date="2023-11-11T19:27:00Z">
        <w:r w:rsidR="00ED677B">
          <w:rPr>
            <w:rFonts w:hint="eastAsia"/>
          </w:rPr>
          <w:t>吞吐量。</w:t>
        </w:r>
      </w:ins>
      <w:ins w:id="15" w:author="HERO 浩宇" w:date="2023-11-11T19:29:00Z">
        <w:r w:rsidR="00C65AF3">
          <w:rPr>
            <w:rFonts w:hint="eastAsia"/>
          </w:rPr>
          <w:t>GraphCPP有两个创新之处</w:t>
        </w:r>
      </w:ins>
      <w:ins w:id="16" w:author="HERO 浩宇" w:date="2023-11-11T19:30:00Z">
        <w:r w:rsidR="00C65AF3">
          <w:rPr>
            <w:rFonts w:hint="eastAsia"/>
          </w:rPr>
          <w:t>。首先，基于</w:t>
        </w:r>
      </w:ins>
      <w:ins w:id="17" w:author="HERO 浩宇" w:date="2023-11-11T19:31:00Z">
        <w:r w:rsidR="00466F42">
          <w:rPr>
            <w:rFonts w:hint="eastAsia"/>
          </w:rPr>
          <w:t>不同查询任务的遍历路径</w:t>
        </w:r>
      </w:ins>
      <w:ins w:id="18" w:author="HERO 浩宇" w:date="2023-11-11T19:39:00Z">
        <w:r w:rsidR="001071E1">
          <w:rPr>
            <w:rFonts w:hint="eastAsia"/>
          </w:rPr>
          <w:t>大量</w:t>
        </w:r>
      </w:ins>
      <w:ins w:id="19" w:author="HERO 浩宇" w:date="2023-11-11T19:32:00Z">
        <w:r w:rsidR="00532DE2">
          <w:rPr>
            <w:rFonts w:hint="eastAsia"/>
          </w:rPr>
          <w:t>重叠的观察，GraphCPP提出了一个</w:t>
        </w:r>
      </w:ins>
      <w:ins w:id="20" w:author="HERO 浩宇" w:date="2023-11-11T19:34:00Z">
        <w:r w:rsidR="00DA01A2">
          <w:rPr>
            <w:rFonts w:hint="eastAsia"/>
          </w:rPr>
          <w:t>数据驱动的</w:t>
        </w:r>
      </w:ins>
      <w:ins w:id="21" w:author="HERO 浩宇" w:date="2023-11-11T19:35:00Z">
        <w:r w:rsidR="00DA01A2">
          <w:rPr>
            <w:rFonts w:hint="eastAsia"/>
          </w:rPr>
          <w:t>缓存执行机制，通过细粒度的图分块调度，实现了并发任务之间的</w:t>
        </w:r>
        <w:r w:rsidR="00DA01A2" w:rsidRPr="002F34A1">
          <w:rPr>
            <w:rFonts w:hint="eastAsia"/>
            <w:b/>
            <w:bCs/>
          </w:rPr>
          <w:t>数据共享</w:t>
        </w:r>
        <w:r w:rsidR="00DA01A2" w:rsidRPr="002F34A1">
          <w:rPr>
            <w:rFonts w:hint="eastAsia"/>
          </w:rPr>
          <w:t>，提高了数据访问效率</w:t>
        </w:r>
        <w:r w:rsidR="00DA01A2">
          <w:rPr>
            <w:rFonts w:hint="eastAsia"/>
          </w:rPr>
          <w:t>；</w:t>
        </w:r>
      </w:ins>
      <w:ins w:id="22" w:author="HERO 浩宇" w:date="2023-11-11T19:36:00Z">
        <w:r w:rsidR="0027263D">
          <w:rPr>
            <w:rFonts w:hint="eastAsia"/>
          </w:rPr>
          <w:t xml:space="preserve"> 其次，由于</w:t>
        </w:r>
        <w:r w:rsidR="00234E90">
          <w:rPr>
            <w:rFonts w:hint="eastAsia"/>
          </w:rPr>
          <w:t>不同任务</w:t>
        </w:r>
      </w:ins>
      <w:ins w:id="23" w:author="HERO 浩宇" w:date="2023-11-11T19:38:00Z">
        <w:r w:rsidR="007E6E99">
          <w:rPr>
            <w:rFonts w:hint="eastAsia"/>
          </w:rPr>
          <w:t>对</w:t>
        </w:r>
      </w:ins>
      <w:ins w:id="24" w:author="HERO 浩宇" w:date="2023-11-13T14:54:00Z">
        <w:r w:rsidR="00954F31">
          <w:rPr>
            <w:rFonts w:hint="eastAsia"/>
          </w:rPr>
          <w:t>相同的</w:t>
        </w:r>
      </w:ins>
      <w:ins w:id="25" w:author="HERO 浩宇" w:date="2023-11-11T19:37:00Z">
        <w:r w:rsidR="00234E90">
          <w:rPr>
            <w:rFonts w:hint="eastAsia"/>
          </w:rPr>
          <w:t>热</w:t>
        </w:r>
      </w:ins>
      <w:ins w:id="26" w:author="HERO 浩宇" w:date="2023-11-11T19:39:00Z">
        <w:r w:rsidR="001071E1">
          <w:rPr>
            <w:rFonts w:hint="eastAsia"/>
          </w:rPr>
          <w:t>门</w:t>
        </w:r>
      </w:ins>
      <w:ins w:id="27" w:author="HERO 浩宇" w:date="2023-11-11T19:37:00Z">
        <w:r w:rsidR="00234E90">
          <w:rPr>
            <w:rFonts w:hint="eastAsia"/>
          </w:rPr>
          <w:t>路径</w:t>
        </w:r>
      </w:ins>
      <w:ins w:id="28" w:author="HERO 浩宇" w:date="2023-11-11T19:39:00Z">
        <w:r w:rsidR="001071E1">
          <w:rPr>
            <w:rFonts w:hint="eastAsia"/>
          </w:rPr>
          <w:t>频繁计算，GraphCPP提出了</w:t>
        </w:r>
      </w:ins>
      <w:ins w:id="29" w:author="HERO 浩宇" w:date="2023-11-11T19:41:00Z">
        <w:r w:rsidR="00191931">
          <w:rPr>
            <w:rFonts w:hint="eastAsia"/>
          </w:rPr>
          <w:t>一个基于核心子图的</w:t>
        </w:r>
      </w:ins>
      <w:ins w:id="30" w:author="HERO 浩宇" w:date="2023-11-12T17:52:00Z">
        <w:r w:rsidR="0076410E">
          <w:rPr>
            <w:rFonts w:hint="eastAsia"/>
          </w:rPr>
          <w:t>计算共享</w:t>
        </w:r>
      </w:ins>
      <w:ins w:id="31" w:author="HERO 浩宇" w:date="2023-11-11T19:41:00Z">
        <w:r w:rsidR="00191931">
          <w:rPr>
            <w:rFonts w:hint="eastAsia"/>
          </w:rPr>
          <w:t>机制，</w:t>
        </w:r>
      </w:ins>
      <w:ins w:id="32" w:author="HERO 浩宇" w:date="2023-11-12T17:54:00Z">
        <w:r w:rsidR="00F76E6C">
          <w:rPr>
            <w:rFonts w:hint="eastAsia"/>
          </w:rPr>
          <w:t>它可以从已知的最佳路径中提取</w:t>
        </w:r>
        <w:r w:rsidR="0087691D">
          <w:rPr>
            <w:rFonts w:hint="eastAsia"/>
          </w:rPr>
          <w:t>热路径</w:t>
        </w:r>
      </w:ins>
      <w:ins w:id="33" w:author="HERO 浩宇" w:date="2023-11-11T19:42:00Z">
        <w:r w:rsidR="006838C4">
          <w:rPr>
            <w:rFonts w:hint="eastAsia"/>
          </w:rPr>
          <w:t>，</w:t>
        </w:r>
      </w:ins>
      <w:ins w:id="34" w:author="HERO 浩宇" w:date="2023-11-12T17:59:00Z">
        <w:r w:rsidR="00E55892">
          <w:rPr>
            <w:rFonts w:hint="eastAsia"/>
          </w:rPr>
          <w:t>通过共享热路径的计算值来</w:t>
        </w:r>
      </w:ins>
      <w:ins w:id="35" w:author="HERO 浩宇" w:date="2023-11-12T17:58:00Z">
        <w:r w:rsidR="00E55892">
          <w:rPr>
            <w:rFonts w:hint="eastAsia"/>
          </w:rPr>
          <w:t>加速未知查询的</w:t>
        </w:r>
      </w:ins>
      <w:ins w:id="36" w:author="HERO 浩宇" w:date="2023-11-12T17:59:00Z">
        <w:r w:rsidR="00E55892">
          <w:rPr>
            <w:rFonts w:hint="eastAsia"/>
          </w:rPr>
          <w:t>收敛</w:t>
        </w:r>
      </w:ins>
      <w:ins w:id="37" w:author="HERO 浩宇" w:date="2023-11-11T19:46:00Z">
        <w:r w:rsidR="007879FA" w:rsidRPr="00D00B1A">
          <w:rPr>
            <w:rFonts w:hint="eastAsia"/>
            <w:rPrChange w:id="38" w:author="HERO 浩宇" w:date="2023-11-11T19:51:00Z">
              <w:rPr>
                <w:rFonts w:hint="eastAsia"/>
                <w:b/>
                <w:bCs/>
              </w:rPr>
            </w:rPrChange>
          </w:rPr>
          <w:t>。</w:t>
        </w:r>
      </w:ins>
      <w:ins w:id="39" w:author="HERO 浩宇" w:date="2023-11-11T20:01:00Z">
        <w:r w:rsidR="00B076F4">
          <w:rPr>
            <w:rFonts w:hint="eastAsia"/>
          </w:rPr>
          <w:t>为了展示</w:t>
        </w:r>
      </w:ins>
      <w:ins w:id="40" w:author="HERO 浩宇" w:date="2023-11-11T20:02:00Z">
        <w:r w:rsidR="00B076F4" w:rsidRPr="00F45AB6">
          <w:t>GraphCPP</w:t>
        </w:r>
        <w:r w:rsidR="00B076F4">
          <w:rPr>
            <w:rFonts w:hint="eastAsia"/>
          </w:rPr>
          <w:t>的效率，我们</w:t>
        </w:r>
      </w:ins>
      <w:ins w:id="41" w:author="HERO 浩宇" w:date="2023-11-11T20:03:00Z">
        <w:r w:rsidR="00E4034B" w:rsidRPr="00F94616">
          <w:rPr>
            <w:rFonts w:hint="eastAsia"/>
          </w:rPr>
          <w:t>在</w:t>
        </w:r>
        <w:r w:rsidR="00E4034B">
          <w:rPr>
            <w:rFonts w:hint="eastAsia"/>
          </w:rPr>
          <w:t>xx等数据集上，</w:t>
        </w:r>
      </w:ins>
      <w:ins w:id="42" w:author="HERO 浩宇" w:date="2023-11-11T20:02:00Z">
        <w:r w:rsidR="00B076F4">
          <w:rPr>
            <w:rFonts w:hint="eastAsia"/>
          </w:rPr>
          <w:t>将其与</w:t>
        </w:r>
        <w:r w:rsidR="00B076F4" w:rsidRPr="00F45AB6">
          <w:t>最先进的点对点查询系统</w:t>
        </w:r>
      </w:ins>
      <w:ins w:id="43" w:author="HERO 浩宇" w:date="2023-11-13T14:55:00Z">
        <w:r w:rsidR="00053126">
          <w:rPr>
            <w:rFonts w:hint="eastAsia"/>
          </w:rPr>
          <w:t>进行对比，例如</w:t>
        </w:r>
      </w:ins>
      <w:ins w:id="44" w:author="HERO 浩宇" w:date="2023-11-11T20:02:00Z">
        <w:r w:rsidR="00B076F4">
          <w:t>SGraph</w:t>
        </w:r>
        <w:r w:rsidR="00B076F4" w:rsidRPr="00F45AB6">
          <w:t>、Tripoline、Pnp</w:t>
        </w:r>
        <w:r w:rsidR="00B076F4">
          <w:rPr>
            <w:rFonts w:hint="eastAsia"/>
          </w:rPr>
          <w:t>。</w:t>
        </w:r>
      </w:ins>
      <w:ins w:id="45" w:author="HERO 浩宇" w:date="2023-11-11T19:52:00Z">
        <w:r w:rsidR="00D00B1A">
          <w:rPr>
            <w:rFonts w:hint="eastAsia"/>
          </w:rPr>
          <w:t>结果表明，GraphCPP</w:t>
        </w:r>
      </w:ins>
      <w:ins w:id="46" w:author="HERO 浩宇" w:date="2023-11-11T19:53:00Z">
        <w:r w:rsidR="00E26FDC">
          <w:rPr>
            <w:rFonts w:hint="eastAsia"/>
          </w:rPr>
          <w:t>仅产生x</w:t>
        </w:r>
        <w:r w:rsidR="00E26FDC">
          <w:t>x</w:t>
        </w:r>
        <w:r w:rsidR="00E26FDC">
          <w:rPr>
            <w:rFonts w:hint="eastAsia"/>
          </w:rPr>
          <w:t>的预处理开销和xx的存储开销，但是整体吞吐量</w:t>
        </w:r>
      </w:ins>
      <w:ins w:id="47" w:author="HERO 浩宇" w:date="2023-11-11T19:54:00Z">
        <w:r w:rsidR="00AE7BFF">
          <w:rPr>
            <w:rFonts w:hint="eastAsia"/>
          </w:rPr>
          <w:t>提高了xx</w:t>
        </w:r>
        <w:r w:rsidR="00AE7BFF">
          <w:t>-</w:t>
        </w:r>
        <w:r w:rsidR="00AE7BFF">
          <w:rPr>
            <w:rFonts w:hint="eastAsia"/>
          </w:rPr>
          <w:t>xx倍。</w:t>
        </w:r>
      </w:ins>
    </w:p>
    <w:p w14:paraId="61F06D81" w14:textId="77777777" w:rsidR="00E4034B" w:rsidRDefault="00E4034B" w:rsidP="00E4034B">
      <w:pPr>
        <w:rPr>
          <w:ins w:id="48" w:author="HERO 浩宇" w:date="2023-11-11T20:03:00Z"/>
        </w:rPr>
      </w:pPr>
    </w:p>
    <w:p w14:paraId="60080A05" w14:textId="6EC12CE4" w:rsidR="008518FB" w:rsidRDefault="00E4034B">
      <w:pPr>
        <w:pPrChange w:id="49" w:author="HERO 浩宇" w:date="2023-11-11T20:03:00Z">
          <w:pPr>
            <w:ind w:firstLine="420"/>
          </w:pPr>
        </w:pPrChange>
      </w:pPr>
      <w:ins w:id="50" w:author="HERO 浩宇" w:date="2023-11-11T20:03:00Z">
        <w:r w:rsidRPr="004E2896">
          <w:rPr>
            <w:rFonts w:hint="eastAsia"/>
            <w:highlight w:val="yellow"/>
            <w:rPrChange w:id="51" w:author="HERO 浩宇" w:date="2023-11-11T20:06:00Z">
              <w:rPr>
                <w:rFonts w:hint="eastAsia"/>
              </w:rPr>
            </w:rPrChange>
          </w:rPr>
          <w:t>（无需翻译：</w:t>
        </w:r>
      </w:ins>
      <w:ins w:id="52" w:author="HERO 浩宇" w:date="2023-11-11T20:04:00Z">
        <w:r w:rsidR="00B43E19" w:rsidRPr="004E2896">
          <w:rPr>
            <w:rFonts w:hint="eastAsia"/>
            <w:highlight w:val="yellow"/>
            <w:rPrChange w:id="53" w:author="HERO 浩宇" w:date="2023-11-11T20:06:00Z">
              <w:rPr>
                <w:rFonts w:hint="eastAsia"/>
              </w:rPr>
            </w:rPrChange>
          </w:rPr>
          <w:t>参考了</w:t>
        </w:r>
        <w:r w:rsidR="00B43E19" w:rsidRPr="004E2896">
          <w:rPr>
            <w:highlight w:val="yellow"/>
            <w:rPrChange w:id="54" w:author="HERO 浩宇" w:date="2023-11-11T20:06:00Z">
              <w:rPr/>
            </w:rPrChange>
          </w:rPr>
          <w:t>GraphM和OSDI22</w:t>
        </w:r>
        <w:r w:rsidR="00B43E19" w:rsidRPr="004E2896">
          <w:rPr>
            <w:rFonts w:hint="eastAsia"/>
            <w:highlight w:val="yellow"/>
            <w:rPrChange w:id="55" w:author="HERO 浩宇" w:date="2023-11-11T20:06:00Z">
              <w:rPr>
                <w:rFonts w:hint="eastAsia"/>
              </w:rPr>
            </w:rPrChange>
          </w:rPr>
          <w:t>文章</w:t>
        </w:r>
      </w:ins>
      <w:ins w:id="56" w:author="HERO 浩宇" w:date="2023-11-11T20:03:00Z">
        <w:r w:rsidRPr="004E2896">
          <w:rPr>
            <w:rFonts w:hint="eastAsia"/>
            <w:highlight w:val="yellow"/>
            <w:rPrChange w:id="57" w:author="HERO 浩宇" w:date="2023-11-11T20:06:00Z">
              <w:rPr>
                <w:rFonts w:hint="eastAsia"/>
              </w:rPr>
            </w:rPrChange>
          </w:rPr>
          <w:t>）</w:t>
        </w:r>
      </w:ins>
      <w:del w:id="58" w:author="HERO 浩宇" w:date="2023-11-11T20:03:00Z">
        <w:r w:rsidR="000C060A" w:rsidRPr="004E2896" w:rsidDel="00E4034B">
          <w:rPr>
            <w:rFonts w:hint="eastAsia"/>
            <w:highlight w:val="yellow"/>
            <w:rPrChange w:id="59" w:author="HERO 浩宇" w:date="2023-11-11T20:06:00Z">
              <w:rPr>
                <w:rFonts w:hint="eastAsia"/>
              </w:rPr>
            </w:rPrChange>
          </w:rPr>
          <w:delText>我们观察到由于</w:delText>
        </w:r>
        <w:r w:rsidR="004C6962" w:rsidRPr="004E2896" w:rsidDel="00E4034B">
          <w:rPr>
            <w:rFonts w:hint="eastAsia"/>
            <w:highlight w:val="yellow"/>
            <w:rPrChange w:id="60" w:author="HERO 浩宇" w:date="2023-11-11T20:06:00Z">
              <w:rPr>
                <w:rFonts w:hint="eastAsia"/>
              </w:rPr>
            </w:rPrChange>
          </w:rPr>
          <w:delText>图数据存在幂律分布的特点，不同的</w:delText>
        </w:r>
        <w:r w:rsidR="00E029CF" w:rsidRPr="004E2896" w:rsidDel="00E4034B">
          <w:rPr>
            <w:rFonts w:hint="eastAsia"/>
            <w:highlight w:val="yellow"/>
            <w:rPrChange w:id="61" w:author="HERO 浩宇" w:date="2023-11-11T20:06:00Z">
              <w:rPr>
                <w:rFonts w:hint="eastAsia"/>
              </w:rPr>
            </w:rPrChange>
          </w:rPr>
          <w:delText>查询的遍历路径</w:delText>
        </w:r>
        <w:r w:rsidR="00A213CE" w:rsidRPr="004E2896" w:rsidDel="00E4034B">
          <w:rPr>
            <w:rFonts w:hint="eastAsia"/>
            <w:highlight w:val="yellow"/>
            <w:rPrChange w:id="62" w:author="HERO 浩宇" w:date="2023-11-11T20:06:00Z">
              <w:rPr>
                <w:rFonts w:hint="eastAsia"/>
              </w:rPr>
            </w:rPrChange>
          </w:rPr>
          <w:delText>往往在</w:delText>
        </w:r>
        <w:r w:rsidR="00865CAF" w:rsidRPr="004E2896" w:rsidDel="00E4034B">
          <w:rPr>
            <w:rFonts w:hint="eastAsia"/>
            <w:highlight w:val="yellow"/>
            <w:rPrChange w:id="63" w:author="HERO 浩宇" w:date="2023-11-11T20:06:00Z">
              <w:rPr>
                <w:rFonts w:hint="eastAsia"/>
              </w:rPr>
            </w:rPrChange>
          </w:rPr>
          <w:delText>少量高度顶点组成的局部路径上</w:delText>
        </w:r>
        <w:r w:rsidR="00093108" w:rsidRPr="004E2896" w:rsidDel="00E4034B">
          <w:rPr>
            <w:rFonts w:hint="eastAsia"/>
            <w:highlight w:val="yellow"/>
            <w:rPrChange w:id="64" w:author="HERO 浩宇" w:date="2023-11-11T20:06:00Z">
              <w:rPr>
                <w:rFonts w:hint="eastAsia"/>
              </w:rPr>
            </w:rPrChange>
          </w:rPr>
          <w:delText>彼此重叠，</w:delText>
        </w:r>
        <w:r w:rsidR="00D305EA" w:rsidRPr="004E2896" w:rsidDel="00E4034B">
          <w:rPr>
            <w:rFonts w:hint="eastAsia"/>
            <w:highlight w:val="yellow"/>
            <w:rPrChange w:id="65" w:author="HERO 浩宇" w:date="2023-11-11T20:06:00Z">
              <w:rPr>
                <w:rFonts w:hint="eastAsia"/>
              </w:rPr>
            </w:rPrChange>
          </w:rPr>
          <w:delText>体现</w:delText>
        </w:r>
        <w:r w:rsidR="00093108" w:rsidRPr="004E2896" w:rsidDel="00E4034B">
          <w:rPr>
            <w:rFonts w:hint="eastAsia"/>
            <w:highlight w:val="yellow"/>
            <w:rPrChange w:id="66" w:author="HERO 浩宇" w:date="2023-11-11T20:06:00Z">
              <w:rPr>
                <w:rFonts w:hint="eastAsia"/>
              </w:rPr>
            </w:rPrChange>
          </w:rPr>
          <w:delText>出</w:delText>
        </w:r>
        <w:r w:rsidR="00217CB9" w:rsidRPr="004E2896" w:rsidDel="00E4034B">
          <w:rPr>
            <w:rFonts w:hint="eastAsia"/>
            <w:highlight w:val="yellow"/>
            <w:rPrChange w:id="67" w:author="HERO 浩宇" w:date="2023-11-11T20:06:00Z">
              <w:rPr>
                <w:rFonts w:hint="eastAsia"/>
              </w:rPr>
            </w:rPrChange>
          </w:rPr>
          <w:delText>了</w:delText>
        </w:r>
        <w:r w:rsidR="00093108" w:rsidRPr="004E2896" w:rsidDel="00E4034B">
          <w:rPr>
            <w:rFonts w:hint="eastAsia"/>
            <w:highlight w:val="yellow"/>
            <w:rPrChange w:id="68" w:author="HERO 浩宇" w:date="2023-11-11T20:06:00Z">
              <w:rPr>
                <w:rFonts w:hint="eastAsia"/>
              </w:rPr>
            </w:rPrChange>
          </w:rPr>
          <w:delText>并发点对点查询任务的数据</w:delText>
        </w:r>
        <w:r w:rsidR="00900BC1" w:rsidRPr="004E2896" w:rsidDel="00E4034B">
          <w:rPr>
            <w:rFonts w:hint="eastAsia"/>
            <w:highlight w:val="yellow"/>
            <w:rPrChange w:id="69" w:author="HERO 浩宇" w:date="2023-11-11T20:06:00Z">
              <w:rPr>
                <w:rFonts w:hint="eastAsia"/>
              </w:rPr>
            </w:rPrChange>
          </w:rPr>
          <w:delText>相似性</w:delText>
        </w:r>
        <w:r w:rsidR="00D305EA" w:rsidRPr="004E2896" w:rsidDel="00E4034B">
          <w:rPr>
            <w:rFonts w:hint="eastAsia"/>
            <w:highlight w:val="yellow"/>
            <w:rPrChange w:id="70" w:author="HERO 浩宇" w:date="2023-11-11T20:06:00Z">
              <w:rPr>
                <w:rFonts w:hint="eastAsia"/>
              </w:rPr>
            </w:rPrChange>
          </w:rPr>
          <w:delText>，</w:delText>
        </w:r>
        <w:r w:rsidR="003B36D8" w:rsidRPr="004E2896" w:rsidDel="00E4034B">
          <w:rPr>
            <w:rFonts w:hint="eastAsia"/>
            <w:highlight w:val="yellow"/>
            <w:rPrChange w:id="71" w:author="HERO 浩宇" w:date="2023-11-11T20:06:00Z">
              <w:rPr>
                <w:rFonts w:hint="eastAsia"/>
              </w:rPr>
            </w:rPrChange>
          </w:rPr>
          <w:delText>这启发我们提出一个数据驱动的</w:delText>
        </w:r>
        <w:r w:rsidR="003B32F6" w:rsidRPr="004E2896" w:rsidDel="00E4034B">
          <w:rPr>
            <w:rFonts w:hint="eastAsia"/>
            <w:highlight w:val="yellow"/>
            <w:rPrChange w:id="72" w:author="HERO 浩宇" w:date="2023-11-11T20:06:00Z">
              <w:rPr>
                <w:rFonts w:hint="eastAsia"/>
              </w:rPr>
            </w:rPrChange>
          </w:rPr>
          <w:delText>并发点对点查询系统</w:delText>
        </w:r>
        <w:r w:rsidR="003B32F6" w:rsidRPr="004E2896" w:rsidDel="00E4034B">
          <w:rPr>
            <w:highlight w:val="yellow"/>
            <w:rPrChange w:id="73" w:author="HERO 浩宇" w:date="2023-11-11T20:06:00Z">
              <w:rPr/>
            </w:rPrChange>
          </w:rPr>
          <w:delText>-GraphCPP</w:delText>
        </w:r>
        <w:r w:rsidR="00D305EA" w:rsidRPr="004E2896" w:rsidDel="00E4034B">
          <w:rPr>
            <w:rFonts w:hint="eastAsia"/>
            <w:highlight w:val="yellow"/>
            <w:rPrChange w:id="74" w:author="HERO 浩宇" w:date="2023-11-11T20:06:00Z">
              <w:rPr>
                <w:rFonts w:hint="eastAsia"/>
              </w:rPr>
            </w:rPrChange>
          </w:rPr>
          <w:delText>。它</w:delText>
        </w:r>
        <w:r w:rsidR="008558E7" w:rsidRPr="004E2896" w:rsidDel="00E4034B">
          <w:rPr>
            <w:rFonts w:hint="eastAsia"/>
            <w:highlight w:val="yellow"/>
            <w:rPrChange w:id="75" w:author="HERO 浩宇" w:date="2023-11-11T20:06:00Z">
              <w:rPr>
                <w:rFonts w:hint="eastAsia"/>
              </w:rPr>
            </w:rPrChange>
          </w:rPr>
          <w:delText>采用了一个</w:delText>
        </w:r>
        <w:r w:rsidR="00305AA3" w:rsidRPr="004E2896" w:rsidDel="00E4034B">
          <w:rPr>
            <w:rFonts w:hint="eastAsia"/>
            <w:highlight w:val="yellow"/>
            <w:rPrChange w:id="76" w:author="HERO 浩宇" w:date="2023-11-11T20:06:00Z">
              <w:rPr>
                <w:rFonts w:hint="eastAsia"/>
              </w:rPr>
            </w:rPrChange>
          </w:rPr>
          <w:delText>“数据驱动</w:delText>
        </w:r>
        <w:r w:rsidR="00305AA3" w:rsidRPr="004E2896" w:rsidDel="00E4034B">
          <w:rPr>
            <w:highlight w:val="yellow"/>
            <w:rPrChange w:id="77" w:author="HERO 浩宇" w:date="2023-11-11T20:06:00Z">
              <w:rPr/>
            </w:rPrChange>
          </w:rPr>
          <w:delText>的</w:delText>
        </w:r>
        <w:r w:rsidR="00305AA3" w:rsidRPr="004E2896" w:rsidDel="00E4034B">
          <w:rPr>
            <w:rFonts w:hint="eastAsia"/>
            <w:highlight w:val="yellow"/>
            <w:rPrChange w:id="78" w:author="HERO 浩宇" w:date="2023-11-11T20:06:00Z">
              <w:rPr>
                <w:rFonts w:hint="eastAsia"/>
              </w:rPr>
            </w:rPrChange>
          </w:rPr>
          <w:delText>缓存执行机制”</w:delText>
        </w:r>
        <w:r w:rsidR="008558E7" w:rsidRPr="004E2896" w:rsidDel="00E4034B">
          <w:rPr>
            <w:rFonts w:hint="eastAsia"/>
            <w:highlight w:val="yellow"/>
            <w:rPrChange w:id="79" w:author="HERO 浩宇" w:date="2023-11-11T20:06:00Z">
              <w:rPr>
                <w:rFonts w:hint="eastAsia"/>
              </w:rPr>
            </w:rPrChange>
          </w:rPr>
          <w:delText>，</w:delText>
        </w:r>
        <w:r w:rsidR="00E450F0" w:rsidRPr="004E2896" w:rsidDel="00E4034B">
          <w:rPr>
            <w:rFonts w:hint="eastAsia"/>
            <w:highlight w:val="yellow"/>
            <w:rPrChange w:id="80" w:author="HERO 浩宇" w:date="2023-11-11T20:06:00Z">
              <w:rPr>
                <w:rFonts w:hint="eastAsia"/>
              </w:rPr>
            </w:rPrChange>
          </w:rPr>
          <w:delText>通过细粒度的图分块调度</w:delText>
        </w:r>
        <w:r w:rsidR="00B07568" w:rsidRPr="004E2896" w:rsidDel="00E4034B">
          <w:rPr>
            <w:rFonts w:hint="eastAsia"/>
            <w:highlight w:val="yellow"/>
            <w:rPrChange w:id="81" w:author="HERO 浩宇" w:date="2023-11-11T20:06:00Z">
              <w:rPr>
                <w:rFonts w:hint="eastAsia"/>
              </w:rPr>
            </w:rPrChange>
          </w:rPr>
          <w:delText>，</w:delText>
        </w:r>
        <w:r w:rsidR="00055876" w:rsidRPr="004E2896" w:rsidDel="00E4034B">
          <w:rPr>
            <w:rFonts w:hint="eastAsia"/>
            <w:highlight w:val="yellow"/>
            <w:rPrChange w:id="82" w:author="HERO 浩宇" w:date="2023-11-11T20:06:00Z">
              <w:rPr>
                <w:rFonts w:hint="eastAsia"/>
              </w:rPr>
            </w:rPrChange>
          </w:rPr>
          <w:delText>实现</w:delText>
        </w:r>
        <w:r w:rsidR="006177A0" w:rsidRPr="004E2896" w:rsidDel="00E4034B">
          <w:rPr>
            <w:rFonts w:hint="eastAsia"/>
            <w:highlight w:val="yellow"/>
            <w:rPrChange w:id="83" w:author="HERO 浩宇" w:date="2023-11-11T20:06:00Z">
              <w:rPr>
                <w:rFonts w:hint="eastAsia"/>
              </w:rPr>
            </w:rPrChange>
          </w:rPr>
          <w:delText>了</w:delText>
        </w:r>
        <w:r w:rsidR="00E450F0" w:rsidRPr="004E2896" w:rsidDel="00E4034B">
          <w:rPr>
            <w:rFonts w:hint="eastAsia"/>
            <w:highlight w:val="yellow"/>
            <w:rPrChange w:id="84" w:author="HERO 浩宇" w:date="2023-11-11T20:06:00Z">
              <w:rPr>
                <w:rFonts w:hint="eastAsia"/>
              </w:rPr>
            </w:rPrChange>
          </w:rPr>
          <w:delText>并发任务之间的</w:delText>
        </w:r>
        <w:r w:rsidR="00055876" w:rsidRPr="004E2896" w:rsidDel="00E4034B">
          <w:rPr>
            <w:rFonts w:hint="eastAsia"/>
            <w:b/>
            <w:bCs/>
            <w:highlight w:val="yellow"/>
            <w:rPrChange w:id="85" w:author="HERO 浩宇" w:date="2023-11-11T20:06:00Z">
              <w:rPr>
                <w:rFonts w:hint="eastAsia"/>
                <w:b/>
                <w:bCs/>
              </w:rPr>
            </w:rPrChange>
          </w:rPr>
          <w:delText>数据共享</w:delText>
        </w:r>
        <w:r w:rsidR="007F65C5" w:rsidRPr="004E2896" w:rsidDel="00E4034B">
          <w:rPr>
            <w:rFonts w:hint="eastAsia"/>
            <w:highlight w:val="yellow"/>
            <w:rPrChange w:id="86" w:author="HERO 浩宇" w:date="2023-11-11T20:06:00Z">
              <w:rPr>
                <w:rFonts w:hint="eastAsia"/>
              </w:rPr>
            </w:rPrChange>
          </w:rPr>
          <w:delText>，提高了数据访问效率</w:delText>
        </w:r>
        <w:r w:rsidR="00F6044E" w:rsidRPr="004E2896" w:rsidDel="00E4034B">
          <w:rPr>
            <w:rFonts w:hint="eastAsia"/>
            <w:highlight w:val="yellow"/>
            <w:rPrChange w:id="87" w:author="HERO 浩宇" w:date="2023-11-11T20:06:00Z">
              <w:rPr>
                <w:rFonts w:hint="eastAsia"/>
              </w:rPr>
            </w:rPrChange>
          </w:rPr>
          <w:delText>；</w:delText>
        </w:r>
        <w:r w:rsidR="00893AFA" w:rsidRPr="004E2896" w:rsidDel="00E4034B">
          <w:rPr>
            <w:rFonts w:hint="eastAsia"/>
            <w:highlight w:val="yellow"/>
            <w:rPrChange w:id="88" w:author="HERO 浩宇" w:date="2023-11-11T20:06:00Z">
              <w:rPr>
                <w:rFonts w:hint="eastAsia"/>
              </w:rPr>
            </w:rPrChange>
          </w:rPr>
          <w:delText>同时它</w:delText>
        </w:r>
        <w:r w:rsidR="00A51A48" w:rsidRPr="004E2896" w:rsidDel="00E4034B">
          <w:rPr>
            <w:rFonts w:hint="eastAsia"/>
            <w:highlight w:val="yellow"/>
            <w:rPrChange w:id="89" w:author="HERO 浩宇" w:date="2023-11-11T20:06:00Z">
              <w:rPr>
                <w:rFonts w:hint="eastAsia"/>
              </w:rPr>
            </w:rPrChange>
          </w:rPr>
          <w:delText>通过</w:delText>
        </w:r>
        <w:r w:rsidR="00305AA3" w:rsidRPr="004E2896" w:rsidDel="00E4034B">
          <w:rPr>
            <w:rFonts w:hint="eastAsia"/>
            <w:highlight w:val="yellow"/>
            <w:rPrChange w:id="90" w:author="HERO 浩宇" w:date="2023-11-11T20:06:00Z">
              <w:rPr>
                <w:rFonts w:hint="eastAsia"/>
              </w:rPr>
            </w:rPrChange>
          </w:rPr>
          <w:delText>“核心子图机制”</w:delText>
        </w:r>
        <w:r w:rsidR="00A51A48" w:rsidRPr="004E2896" w:rsidDel="00E4034B">
          <w:rPr>
            <w:rFonts w:hint="eastAsia"/>
            <w:highlight w:val="yellow"/>
            <w:rPrChange w:id="91" w:author="HERO 浩宇" w:date="2023-11-11T20:06:00Z">
              <w:rPr>
                <w:rFonts w:hint="eastAsia"/>
              </w:rPr>
            </w:rPrChange>
          </w:rPr>
          <w:delText>对图中高度顶点之间的距离值进行预计算，以便在</w:delText>
        </w:r>
        <w:r w:rsidR="00E44C5C" w:rsidRPr="004E2896" w:rsidDel="00E4034B">
          <w:rPr>
            <w:rFonts w:hint="eastAsia"/>
            <w:highlight w:val="yellow"/>
            <w:rPrChange w:id="92" w:author="HERO 浩宇" w:date="2023-11-11T20:06:00Z">
              <w:rPr>
                <w:rFonts w:hint="eastAsia"/>
              </w:rPr>
            </w:rPrChange>
          </w:rPr>
          <w:delText>查询到来时快速确定高频共享路径段的距离值，实现了</w:delText>
        </w:r>
        <w:r w:rsidR="00E44C5C" w:rsidRPr="004E2896" w:rsidDel="00E4034B">
          <w:rPr>
            <w:rFonts w:hint="eastAsia"/>
            <w:b/>
            <w:bCs/>
            <w:highlight w:val="yellow"/>
            <w:rPrChange w:id="93" w:author="HERO 浩宇" w:date="2023-11-11T20:06:00Z">
              <w:rPr>
                <w:rFonts w:hint="eastAsia"/>
                <w:b/>
                <w:bCs/>
              </w:rPr>
            </w:rPrChange>
          </w:rPr>
          <w:delText>计算共享</w:delText>
        </w:r>
        <w:r w:rsidR="007F65C5" w:rsidRPr="004E2896" w:rsidDel="00E4034B">
          <w:rPr>
            <w:rFonts w:hint="eastAsia"/>
            <w:highlight w:val="yellow"/>
            <w:rPrChange w:id="94" w:author="HERO 浩宇" w:date="2023-11-11T20:06:00Z">
              <w:rPr>
                <w:rFonts w:hint="eastAsia"/>
              </w:rPr>
            </w:rPrChange>
          </w:rPr>
          <w:delText>，加快查询结果的收敛</w:delText>
        </w:r>
        <w:r w:rsidR="00E44C5C" w:rsidRPr="004E2896" w:rsidDel="00E4034B">
          <w:rPr>
            <w:rFonts w:hint="eastAsia"/>
            <w:highlight w:val="yellow"/>
            <w:rPrChange w:id="95" w:author="HERO 浩宇" w:date="2023-11-11T20:06:00Z">
              <w:rPr>
                <w:rFonts w:hint="eastAsia"/>
              </w:rPr>
            </w:rPrChange>
          </w:rPr>
          <w:delText>。</w:delText>
        </w:r>
        <w:r w:rsidR="00B4743B" w:rsidRPr="004E2896" w:rsidDel="00E4034B">
          <w:rPr>
            <w:rFonts w:hint="eastAsia"/>
            <w:highlight w:val="yellow"/>
            <w:rPrChange w:id="96" w:author="HERO 浩宇" w:date="2023-11-11T20:06:00Z">
              <w:rPr>
                <w:rFonts w:hint="eastAsia"/>
              </w:rPr>
            </w:rPrChange>
          </w:rPr>
          <w:delText>此外</w:delText>
        </w:r>
        <w:r w:rsidR="004F3926" w:rsidRPr="004E2896" w:rsidDel="00E4034B">
          <w:rPr>
            <w:rFonts w:hint="eastAsia"/>
            <w:highlight w:val="yellow"/>
            <w:rPrChange w:id="97" w:author="HERO 浩宇" w:date="2023-11-11T20:06:00Z">
              <w:rPr>
                <w:rFonts w:hint="eastAsia"/>
              </w:rPr>
            </w:rPrChange>
          </w:rPr>
          <w:delText>，</w:delText>
        </w:r>
        <w:r w:rsidR="00F76FEC" w:rsidRPr="004E2896" w:rsidDel="00E4034B">
          <w:rPr>
            <w:rFonts w:hint="eastAsia"/>
            <w:highlight w:val="yellow"/>
            <w:rPrChange w:id="98" w:author="HERO 浩宇" w:date="2023-11-11T20:06:00Z">
              <w:rPr>
                <w:rFonts w:hint="eastAsia"/>
              </w:rPr>
            </w:rPrChange>
          </w:rPr>
          <w:delText>我们通过“查询路径相似性预测机制”，在调度时从任务池中选择相似任务批量执行</w:delText>
        </w:r>
        <w:r w:rsidR="00176CF1" w:rsidRPr="004E2896" w:rsidDel="00E4034B">
          <w:rPr>
            <w:rFonts w:hint="eastAsia"/>
            <w:highlight w:val="yellow"/>
            <w:rPrChange w:id="99" w:author="HERO 浩宇" w:date="2023-11-11T20:06:00Z">
              <w:rPr>
                <w:rFonts w:hint="eastAsia"/>
              </w:rPr>
            </w:rPrChange>
          </w:rPr>
          <w:delText>，</w:delText>
        </w:r>
        <w:r w:rsidR="00515786" w:rsidRPr="004E2896" w:rsidDel="00E4034B">
          <w:rPr>
            <w:rFonts w:hint="eastAsia"/>
            <w:highlight w:val="yellow"/>
            <w:rPrChange w:id="100" w:author="HERO 浩宇" w:date="2023-11-11T20:06:00Z">
              <w:rPr>
                <w:rFonts w:hint="eastAsia"/>
              </w:rPr>
            </w:rPrChange>
          </w:rPr>
          <w:delText>更好地利用了并发点对点查询任务的数据</w:delText>
        </w:r>
        <w:r w:rsidR="00900BC1" w:rsidRPr="004E2896" w:rsidDel="00E4034B">
          <w:rPr>
            <w:rFonts w:hint="eastAsia"/>
            <w:highlight w:val="yellow"/>
            <w:rPrChange w:id="101" w:author="HERO 浩宇" w:date="2023-11-11T20:06:00Z">
              <w:rPr>
                <w:rFonts w:hint="eastAsia"/>
              </w:rPr>
            </w:rPrChange>
          </w:rPr>
          <w:delText>相似性</w:delText>
        </w:r>
        <w:r w:rsidR="00515786" w:rsidRPr="004E2896" w:rsidDel="00E4034B">
          <w:rPr>
            <w:rFonts w:hint="eastAsia"/>
            <w:highlight w:val="yellow"/>
            <w:rPrChange w:id="102" w:author="HERO 浩宇" w:date="2023-11-11T20:06:00Z">
              <w:rPr>
                <w:rFonts w:hint="eastAsia"/>
              </w:rPr>
            </w:rPrChange>
          </w:rPr>
          <w:delText>。</w:delText>
        </w:r>
        <w:r w:rsidR="00F45AB6" w:rsidRPr="004E2896" w:rsidDel="00E4034B">
          <w:rPr>
            <w:highlight w:val="yellow"/>
            <w:rPrChange w:id="103" w:author="HERO 浩宇" w:date="2023-11-11T20:06:00Z">
              <w:rPr/>
            </w:rPrChange>
          </w:rPr>
          <w:delText>我们将</w:delText>
        </w:r>
        <w:r w:rsidR="008420BD" w:rsidRPr="004E2896" w:rsidDel="00E4034B">
          <w:rPr>
            <w:highlight w:val="yellow"/>
            <w:rPrChange w:id="104" w:author="HERO 浩宇" w:date="2023-11-11T20:06:00Z">
              <w:rPr/>
            </w:rPrChange>
          </w:rPr>
          <w:delText>GraphCPP</w:delText>
        </w:r>
        <w:r w:rsidR="00F45AB6" w:rsidRPr="004E2896" w:rsidDel="00E4034B">
          <w:rPr>
            <w:highlight w:val="yellow"/>
            <w:rPrChange w:id="105" w:author="HERO 浩宇" w:date="2023-11-11T20:06:00Z">
              <w:rPr/>
            </w:rPrChange>
          </w:rPr>
          <w:delText>与最先进的点对点查询系统进行对比，包括</w:delText>
        </w:r>
        <w:r w:rsidR="00737088" w:rsidRPr="004E2896" w:rsidDel="00E4034B">
          <w:rPr>
            <w:highlight w:val="yellow"/>
            <w:rPrChange w:id="106" w:author="HERO 浩宇" w:date="2023-11-11T20:06:00Z">
              <w:rPr/>
            </w:rPrChange>
          </w:rPr>
          <w:delText>SGraph</w:delText>
        </w:r>
        <w:r w:rsidR="00F45AB6" w:rsidRPr="004E2896" w:rsidDel="00E4034B">
          <w:rPr>
            <w:highlight w:val="yellow"/>
            <w:rPrChange w:id="107" w:author="HERO 浩宇" w:date="2023-11-11T20:06:00Z">
              <w:rPr/>
            </w:rPrChange>
          </w:rPr>
          <w:delText>[x]、Tripoline[x]、Pnp[x]，实验表明，GraphCPP将并发点对点查询的效率提升了xxxx倍。</w:delText>
        </w:r>
      </w:del>
    </w:p>
    <w:p w14:paraId="0B01979E" w14:textId="20D3AFCF" w:rsidR="002F34A1" w:rsidRPr="006F427E" w:rsidRDefault="002F34A1" w:rsidP="003A1972">
      <w:r>
        <w:rPr>
          <w:rFonts w:hint="eastAsia"/>
        </w:rPr>
        <w:t>索引关键词:</w:t>
      </w:r>
      <w:r>
        <w:t xml:space="preserve"> </w:t>
      </w:r>
      <w:r w:rsidRPr="002F34A1">
        <w:t>graph process, point-to-point graph queries, concurrent jobs, data locality</w:t>
      </w:r>
    </w:p>
    <w:p w14:paraId="665D2699" w14:textId="1D3807D3" w:rsidR="008518FB" w:rsidRPr="00517BEA" w:rsidRDefault="008518FB" w:rsidP="00554900">
      <w:pPr>
        <w:pStyle w:val="ae"/>
      </w:pPr>
      <w:r>
        <w:br w:type="column"/>
      </w:r>
      <w:r w:rsidR="00F753DC" w:rsidRPr="008518FB">
        <w:t xml:space="preserve">GraphCPP: A </w:t>
      </w:r>
      <w:r w:rsidR="0093365F">
        <w:rPr>
          <w:rFonts w:hint="eastAsia"/>
        </w:rPr>
        <w:t>D</w:t>
      </w:r>
      <w:r w:rsidR="0093365F" w:rsidRPr="0093365F">
        <w:t>ata-</w:t>
      </w:r>
      <w:r w:rsidR="0093365F">
        <w:rPr>
          <w:rFonts w:hint="eastAsia"/>
        </w:rPr>
        <w:t>D</w:t>
      </w:r>
      <w:r w:rsidR="0093365F" w:rsidRPr="0093365F">
        <w:t>riven</w:t>
      </w:r>
      <w:r w:rsidR="00F753DC" w:rsidRPr="008518FB">
        <w:t xml:space="preserve"> </w:t>
      </w:r>
      <w:r w:rsidR="00F753DC">
        <w:rPr>
          <w:rFonts w:hint="eastAsia"/>
        </w:rPr>
        <w:t>System</w:t>
      </w:r>
      <w:r w:rsidR="00F753DC">
        <w:t xml:space="preserve"> </w:t>
      </w:r>
      <w:r w:rsidR="00F753DC" w:rsidRPr="008518FB">
        <w:t>for Concurrent Point-to-Point Queries</w:t>
      </w:r>
      <w:r w:rsidRPr="008518FB">
        <w:t xml:space="preserve"> in Dynamic Graphs</w:t>
      </w:r>
    </w:p>
    <w:p w14:paraId="5ADC8144" w14:textId="5857EFEF" w:rsidR="008518FB" w:rsidRDefault="008518FB" w:rsidP="00715697"/>
    <w:p w14:paraId="409C82AF" w14:textId="3774BD8A" w:rsidR="008518FB" w:rsidRDefault="008518FB" w:rsidP="00554900">
      <w:pPr>
        <w:pStyle w:val="ae"/>
      </w:pPr>
      <w:r w:rsidRPr="00715697">
        <w:rPr>
          <w:rFonts w:hint="eastAsia"/>
        </w:rPr>
        <w:t>Abstract</w:t>
      </w:r>
    </w:p>
    <w:p w14:paraId="2DB0F0F5" w14:textId="77777777" w:rsidR="00826B92" w:rsidRPr="00826B92" w:rsidRDefault="00BA7296" w:rsidP="00826B92">
      <w:pPr>
        <w:rPr>
          <w:ins w:id="108" w:author="HERO 浩宇" w:date="2023-11-13T17:00:00Z"/>
          <w:sz w:val="18"/>
          <w:szCs w:val="18"/>
        </w:rPr>
      </w:pPr>
      <w:r>
        <w:rPr>
          <w:sz w:val="18"/>
          <w:szCs w:val="18"/>
        </w:rPr>
        <w:tab/>
      </w:r>
      <w:bookmarkStart w:id="109" w:name="OLE_LINK4"/>
      <w:ins w:id="110" w:author="HERO 浩宇" w:date="2023-11-13T17:00:00Z">
        <w:r w:rsidR="00826B92" w:rsidRPr="00826B92">
          <w:rPr>
            <w:sz w:val="18"/>
            <w:szCs w:val="18"/>
          </w:rPr>
          <w:t>With the widespread application of graph processing technology in fields such as map navigation and network analysis, there is a significant demand for high throughput in concurrent point-to-point query tasks on the same underlying graph. However, existing graph query systems have primarily focused on optimizing the speed of individual point-to-point queries. When dealing with concurrent query tasks, the overall throughput is compromised due to redundant data access overhead and computation expenses.</w:t>
        </w:r>
      </w:ins>
    </w:p>
    <w:p w14:paraId="54C930A4" w14:textId="4F497EBC" w:rsidR="0062258A" w:rsidRPr="0062258A" w:rsidDel="00826B92" w:rsidRDefault="00826B92" w:rsidP="00826B92">
      <w:pPr>
        <w:ind w:firstLine="420"/>
        <w:rPr>
          <w:del w:id="111" w:author="HERO 浩宇" w:date="2023-11-13T17:00:00Z"/>
          <w:sz w:val="18"/>
          <w:szCs w:val="18"/>
        </w:rPr>
        <w:pPrChange w:id="112" w:author="HERO 浩宇" w:date="2023-11-13T17:00:00Z">
          <w:pPr/>
        </w:pPrChange>
      </w:pPr>
      <w:ins w:id="113" w:author="HERO 浩宇" w:date="2023-11-13T17:00:00Z">
        <w:r w:rsidRPr="00826B92">
          <w:rPr>
            <w:sz w:val="18"/>
            <w:szCs w:val="18"/>
          </w:rPr>
          <w:t>This paper introduces GraphCPP, the first graph traversal system designed for concurrent execution of point-to-point query tasks. It enhances the throughput of concurrent query tasks through data access sharing and hot path computation sharing. GraphCPP is novel in two ways. Firstly, based on the observation that traversal paths for different query tasks overlap significantly, GraphCPP proposes a data-driven caching execution mechanism. This mechanism, through fine-grained graph chunk scheduling, facilitates data sharing among concurrent tasks, thereby improving data access efficiency. Secondly, recognizing that different tasks frequently compute the same hot paths, GraphCPP introduces a computation sharing mechanism based on core subgraphs. This mechanism extracts hot paths from known optimal paths and accelerates the convergence of unknown queries by sharing computed values of these hot paths. To demonstrate the efficiency of GraphCPP, we compare it with state-of-the-art point-to-point query systems such as SGraph, Tripoline, and Pnp on datasets like xx. The results indicate that GraphCPP incurs only xx preprocessing overhead and xx storage overhead, achieving a throughput improvement of xx-xx times.</w:t>
        </w:r>
      </w:ins>
      <w:del w:id="114" w:author="HERO 浩宇" w:date="2023-11-13T17:00:00Z">
        <w:r w:rsidR="0062258A" w:rsidRPr="0062258A" w:rsidDel="00826B92">
          <w:rPr>
            <w:sz w:val="18"/>
            <w:szCs w:val="18"/>
          </w:rPr>
          <w:delText>With the widespread adoption of graph processing techniques in fields such as map navigation and network analysis, the demand for high throughput in executing numerous concurrent point-to-point query tasks on the same underlying graph has surged. However, existing graph query systems have primarily focused on optimizing the speed of individual point-to-point queries. When it comes to concurrent graph computations, these systems face challenges due to redundant data access overhead and computational costs.</w:delText>
        </w:r>
      </w:del>
    </w:p>
    <w:p w14:paraId="48A4EB32" w14:textId="4DB582F5" w:rsidR="00A165BA" w:rsidRDefault="0062258A" w:rsidP="00826B92">
      <w:pPr>
        <w:ind w:firstLine="420"/>
        <w:rPr>
          <w:sz w:val="18"/>
          <w:szCs w:val="18"/>
        </w:rPr>
        <w:pPrChange w:id="115" w:author="HERO 浩宇" w:date="2023-11-13T17:00:00Z">
          <w:pPr>
            <w:ind w:firstLine="420"/>
          </w:pPr>
        </w:pPrChange>
      </w:pPr>
      <w:del w:id="116" w:author="HERO 浩宇" w:date="2023-11-13T17:00:00Z">
        <w:r w:rsidRPr="0062258A" w:rsidDel="00826B92">
          <w:rPr>
            <w:sz w:val="18"/>
            <w:szCs w:val="18"/>
          </w:rPr>
          <w:delText xml:space="preserve">We've observed that, owing to the power-law distribution characteristic of graph data, traversal paths of different queries often overlap on short segments consisting of a small number of high-degree vertices. This overlap highlights the data </w:delText>
        </w:r>
        <w:r w:rsidR="00900BC1" w:rsidRPr="0062258A" w:rsidDel="00826B92">
          <w:rPr>
            <w:sz w:val="18"/>
            <w:szCs w:val="18"/>
          </w:rPr>
          <w:delText xml:space="preserve">similarity </w:delText>
        </w:r>
        <w:r w:rsidRPr="0062258A" w:rsidDel="00826B92">
          <w:rPr>
            <w:sz w:val="18"/>
            <w:szCs w:val="18"/>
          </w:rPr>
          <w:delText>within concurrent point-to-point query tasks, serving as inspiration for our proposal of a data-driven concurrent point-to-point query system, GraphCPP.</w:delText>
        </w:r>
        <w:r w:rsidR="00513083" w:rsidDel="00826B92">
          <w:rPr>
            <w:sz w:val="18"/>
            <w:szCs w:val="18"/>
          </w:rPr>
          <w:delText xml:space="preserve"> </w:delText>
        </w:r>
        <w:r w:rsidR="00513083" w:rsidDel="00826B92">
          <w:rPr>
            <w:rFonts w:hint="eastAsia"/>
            <w:sz w:val="18"/>
            <w:szCs w:val="18"/>
          </w:rPr>
          <w:delText>It</w:delText>
        </w:r>
        <w:r w:rsidRPr="0062258A" w:rsidDel="00826B92">
          <w:rPr>
            <w:sz w:val="18"/>
            <w:szCs w:val="18"/>
          </w:rPr>
          <w:delText xml:space="preserve"> employs a </w:delText>
        </w:r>
        <w:r w:rsidR="001B3F9F" w:rsidDel="00826B92">
          <w:rPr>
            <w:sz w:val="18"/>
            <w:szCs w:val="18"/>
          </w:rPr>
          <w:delText>“</w:delText>
        </w:r>
        <w:r w:rsidRPr="0062258A" w:rsidDel="00826B92">
          <w:rPr>
            <w:sz w:val="18"/>
            <w:szCs w:val="18"/>
          </w:rPr>
          <w:delText>task-graph block association mechanism</w:delText>
        </w:r>
        <w:r w:rsidR="001B3F9F" w:rsidDel="00826B92">
          <w:rPr>
            <w:sz w:val="18"/>
            <w:szCs w:val="18"/>
          </w:rPr>
          <w:delText>”</w:delText>
        </w:r>
        <w:r w:rsidRPr="0062258A" w:rsidDel="00826B92">
          <w:rPr>
            <w:sz w:val="18"/>
            <w:szCs w:val="18"/>
          </w:rPr>
          <w:delText xml:space="preserve"> to link query tasks with specific graph data blocks, thus promoting data sharing among concurrent tasks through meticulous graph block scheduling, ultimately enhancing data access efficiency. Additionally, it utilizes a </w:delText>
        </w:r>
        <w:r w:rsidR="001B3F9F" w:rsidDel="00826B92">
          <w:rPr>
            <w:sz w:val="18"/>
            <w:szCs w:val="18"/>
          </w:rPr>
          <w:delText>“</w:delText>
        </w:r>
        <w:r w:rsidRPr="0062258A" w:rsidDel="00826B92">
          <w:rPr>
            <w:sz w:val="18"/>
            <w:szCs w:val="18"/>
          </w:rPr>
          <w:delText>core subgraph precomputation strategy</w:delText>
        </w:r>
        <w:r w:rsidR="001B3F9F" w:rsidDel="00826B92">
          <w:rPr>
            <w:sz w:val="18"/>
            <w:szCs w:val="18"/>
          </w:rPr>
          <w:delText>”</w:delText>
        </w:r>
        <w:r w:rsidRPr="0062258A" w:rsidDel="00826B92">
          <w:rPr>
            <w:sz w:val="18"/>
            <w:szCs w:val="18"/>
          </w:rPr>
          <w:delText xml:space="preserve"> to precalculate distance values among highly connected vertices in the graph. This precomputation allows for the swift determination of distance values for frequently shared path segments upon query initiation, thereby facilitating computational sharing and expediting query result convergence. Furthermore, during scheduling, we employ a </w:delText>
        </w:r>
        <w:r w:rsidR="001B3F9F" w:rsidDel="00826B92">
          <w:rPr>
            <w:sz w:val="18"/>
            <w:szCs w:val="18"/>
          </w:rPr>
          <w:delText>“</w:delText>
        </w:r>
        <w:r w:rsidRPr="0062258A" w:rsidDel="00826B92">
          <w:rPr>
            <w:sz w:val="18"/>
            <w:szCs w:val="18"/>
          </w:rPr>
          <w:delText>query path similarity prediction strategy</w:delText>
        </w:r>
        <w:r w:rsidR="001B3F9F" w:rsidDel="00826B92">
          <w:rPr>
            <w:sz w:val="18"/>
            <w:szCs w:val="18"/>
          </w:rPr>
          <w:delText>”</w:delText>
        </w:r>
        <w:r w:rsidRPr="0062258A" w:rsidDel="00826B92">
          <w:rPr>
            <w:sz w:val="18"/>
            <w:szCs w:val="18"/>
          </w:rPr>
          <w:delText xml:space="preserve"> to group and select similar tasks from the task pool, efficiently capitalizing on data </w:delText>
        </w:r>
        <w:r w:rsidR="00900BC1" w:rsidRPr="0062258A" w:rsidDel="00826B92">
          <w:rPr>
            <w:sz w:val="18"/>
            <w:szCs w:val="18"/>
          </w:rPr>
          <w:delText xml:space="preserve">similarity </w:delText>
        </w:r>
        <w:r w:rsidRPr="0062258A" w:rsidDel="00826B92">
          <w:rPr>
            <w:sz w:val="18"/>
            <w:szCs w:val="18"/>
          </w:rPr>
          <w:delText>within concurrent point-to-point query tasks.</w:delText>
        </w:r>
        <w:r w:rsidR="00A165BA" w:rsidRPr="002F34A1" w:rsidDel="00826B92">
          <w:rPr>
            <w:sz w:val="18"/>
            <w:szCs w:val="18"/>
          </w:rPr>
          <w:delText xml:space="preserve"> We compare GraphCPP with state-of-the-art point-to-point query systems, including SGraph[x], Tripoline[x], and Pnp[x]. Experimental results demonstrate that GraphCPP improves the efficiency of concurrent point-to-point queries by a factor of xxxx</w:delText>
        </w:r>
      </w:del>
    </w:p>
    <w:bookmarkEnd w:id="109"/>
    <w:p w14:paraId="1861BA58" w14:textId="77777777" w:rsidR="00484A1F" w:rsidRDefault="00484A1F" w:rsidP="00BA7296">
      <w:pPr>
        <w:rPr>
          <w:sz w:val="18"/>
          <w:szCs w:val="18"/>
        </w:rPr>
      </w:pPr>
    </w:p>
    <w:p w14:paraId="70458895" w14:textId="20109468" w:rsidR="00BA7296" w:rsidRDefault="00484A1F" w:rsidP="00BA7296">
      <w:pPr>
        <w:rPr>
          <w:sz w:val="18"/>
          <w:szCs w:val="18"/>
        </w:rPr>
      </w:pPr>
      <w:r>
        <w:rPr>
          <w:sz w:val="18"/>
          <w:szCs w:val="18"/>
        </w:rPr>
        <w:t>I</w:t>
      </w:r>
      <w:r>
        <w:rPr>
          <w:rFonts w:hint="eastAsia"/>
          <w:sz w:val="18"/>
          <w:szCs w:val="18"/>
        </w:rPr>
        <w:t>ndex</w:t>
      </w:r>
      <w:r>
        <w:rPr>
          <w:sz w:val="18"/>
          <w:szCs w:val="18"/>
        </w:rPr>
        <w:t xml:space="preserve"> </w:t>
      </w:r>
      <w:r>
        <w:rPr>
          <w:rFonts w:hint="eastAsia"/>
          <w:sz w:val="18"/>
          <w:szCs w:val="18"/>
        </w:rPr>
        <w:t>term:</w:t>
      </w:r>
      <w:r>
        <w:rPr>
          <w:sz w:val="18"/>
          <w:szCs w:val="18"/>
        </w:rPr>
        <w:t xml:space="preserve"> </w:t>
      </w:r>
      <w:bookmarkStart w:id="117" w:name="_Hlk149945312"/>
      <w:r w:rsidR="00732913">
        <w:rPr>
          <w:rFonts w:hint="eastAsia"/>
          <w:sz w:val="18"/>
          <w:szCs w:val="18"/>
        </w:rPr>
        <w:t>graph</w:t>
      </w:r>
      <w:r w:rsidR="00732913">
        <w:rPr>
          <w:sz w:val="18"/>
          <w:szCs w:val="18"/>
        </w:rPr>
        <w:t xml:space="preserve"> </w:t>
      </w:r>
      <w:r w:rsidR="00732913">
        <w:rPr>
          <w:rFonts w:hint="eastAsia"/>
          <w:sz w:val="18"/>
          <w:szCs w:val="18"/>
        </w:rPr>
        <w:t>process,</w:t>
      </w:r>
      <w:r w:rsidR="00732913">
        <w:rPr>
          <w:sz w:val="18"/>
          <w:szCs w:val="18"/>
        </w:rPr>
        <w:t xml:space="preserve"> </w:t>
      </w:r>
      <w:r w:rsidR="00732913" w:rsidRPr="00732913">
        <w:rPr>
          <w:sz w:val="18"/>
          <w:szCs w:val="18"/>
        </w:rPr>
        <w:t>point-to-point graph queries</w:t>
      </w:r>
      <w:r w:rsidR="00732913">
        <w:rPr>
          <w:rFonts w:hint="eastAsia"/>
          <w:sz w:val="18"/>
          <w:szCs w:val="18"/>
        </w:rPr>
        <w:t>,</w:t>
      </w:r>
      <w:r w:rsidR="00732913">
        <w:rPr>
          <w:sz w:val="18"/>
          <w:szCs w:val="18"/>
        </w:rPr>
        <w:t xml:space="preserve"> </w:t>
      </w:r>
      <w:r w:rsidR="00732913" w:rsidRPr="00732913">
        <w:rPr>
          <w:sz w:val="18"/>
          <w:szCs w:val="18"/>
        </w:rPr>
        <w:t>concurrent jobs</w:t>
      </w:r>
      <w:r w:rsidR="00732913">
        <w:rPr>
          <w:rFonts w:hint="eastAsia"/>
          <w:sz w:val="18"/>
          <w:szCs w:val="18"/>
        </w:rPr>
        <w:t>,</w:t>
      </w:r>
      <w:r w:rsidR="003C2B25">
        <w:rPr>
          <w:sz w:val="18"/>
          <w:szCs w:val="18"/>
        </w:rPr>
        <w:t xml:space="preserve"> </w:t>
      </w:r>
      <w:r w:rsidR="003C2B25" w:rsidRPr="003C2B25">
        <w:rPr>
          <w:sz w:val="18"/>
          <w:szCs w:val="18"/>
        </w:rPr>
        <w:t>data locality</w:t>
      </w:r>
      <w:bookmarkEnd w:id="117"/>
      <w:r w:rsidR="00BA7296">
        <w:rPr>
          <w:sz w:val="18"/>
          <w:szCs w:val="18"/>
        </w:rPr>
        <w:br w:type="page"/>
      </w:r>
    </w:p>
    <w:p w14:paraId="040E6AE0" w14:textId="7D7460C8" w:rsidR="008518FB" w:rsidRDefault="008028BB" w:rsidP="00715697">
      <w:pPr>
        <w:pStyle w:val="a8"/>
      </w:pPr>
      <w:bookmarkStart w:id="118" w:name="_Toc149671639"/>
      <w:r>
        <w:rPr>
          <w:rFonts w:hint="eastAsia"/>
        </w:rPr>
        <w:lastRenderedPageBreak/>
        <w:t>前言</w:t>
      </w:r>
      <w:bookmarkEnd w:id="118"/>
    </w:p>
    <w:p w14:paraId="0D88C430" w14:textId="28D1F1E4" w:rsidR="00CF7432" w:rsidRDefault="00AE2A28">
      <w:pPr>
        <w:ind w:firstLine="420"/>
        <w:rPr>
          <w:ins w:id="119" w:author="HERO 浩宇" w:date="2023-11-11T20:49:00Z"/>
        </w:rPr>
        <w:pPrChange w:id="120" w:author="HERO 浩宇" w:date="2023-11-11T22:33:00Z">
          <w:pPr/>
        </w:pPrChange>
      </w:pPr>
      <w:del w:id="121" w:author="HERO 浩宇" w:date="2023-11-11T20:33:00Z">
        <w:r w:rsidDel="00694A68">
          <w:tab/>
        </w:r>
      </w:del>
      <w:ins w:id="122" w:author="HERO 浩宇" w:date="2023-11-11T20:09:00Z">
        <w:r w:rsidR="00CF7432">
          <w:rPr>
            <w:rFonts w:hint="eastAsia"/>
          </w:rPr>
          <w:t>大量并发</w:t>
        </w:r>
      </w:ins>
      <w:ins w:id="123" w:author="HERO 浩宇" w:date="2023-11-11T20:10:00Z">
        <w:r w:rsidR="00CF7432">
          <w:rPr>
            <w:rFonts w:hint="eastAsia"/>
          </w:rPr>
          <w:t>点对点查询任务通常在同一</w:t>
        </w:r>
        <w:r w:rsidR="00CD7EE1">
          <w:rPr>
            <w:rFonts w:hint="eastAsia"/>
          </w:rPr>
          <w:t>底层图上执行，</w:t>
        </w:r>
      </w:ins>
      <w:ins w:id="124" w:author="HERO 浩宇" w:date="2023-11-11T20:14:00Z">
        <w:r w:rsidR="0002795F">
          <w:rPr>
            <w:rFonts w:hint="eastAsia"/>
          </w:rPr>
          <w:t>如：在物流运输时，</w:t>
        </w:r>
      </w:ins>
      <w:ins w:id="125" w:author="HERO 浩宇" w:date="2023-11-11T20:40:00Z">
        <w:r w:rsidR="00ED1DB3">
          <w:rPr>
            <w:rFonts w:hint="eastAsia"/>
          </w:rPr>
          <w:t>谷歌地图[</w:t>
        </w:r>
        <w:r w:rsidR="00ED1DB3">
          <w:t>xx]</w:t>
        </w:r>
        <w:r w:rsidR="00ED1DB3">
          <w:rPr>
            <w:rFonts w:hint="eastAsia"/>
          </w:rPr>
          <w:t>会</w:t>
        </w:r>
      </w:ins>
      <w:ins w:id="126" w:author="HERO 浩宇" w:date="2023-11-11T20:14:00Z">
        <w:r w:rsidR="0002795F">
          <w:rPr>
            <w:rFonts w:hint="eastAsia"/>
          </w:rPr>
          <w:t>找到两个地点之间的</w:t>
        </w:r>
        <w:del w:id="127" w:author="huao" w:date="2023-11-12T14:39:00Z">
          <w:r w:rsidR="0002795F" w:rsidDel="00554900">
            <w:rPr>
              <w:rFonts w:hint="eastAsia"/>
            </w:rPr>
            <w:delText>最短</w:delText>
          </w:r>
        </w:del>
      </w:ins>
      <w:ins w:id="128" w:author="huao" w:date="2023-11-12T14:39:00Z">
        <w:r w:rsidR="00554900">
          <w:rPr>
            <w:rFonts w:hint="eastAsia"/>
          </w:rPr>
          <w:t>最佳</w:t>
        </w:r>
      </w:ins>
      <w:ins w:id="129" w:author="HERO 浩宇" w:date="2023-11-11T20:14:00Z">
        <w:r w:rsidR="0002795F">
          <w:rPr>
            <w:rFonts w:hint="eastAsia"/>
          </w:rPr>
          <w:t>路径</w:t>
        </w:r>
        <w:r w:rsidR="0002795F">
          <w:t>；在社交网络分析时，</w:t>
        </w:r>
      </w:ins>
      <w:ins w:id="130" w:author="HERO 浩宇" w:date="2023-11-11T20:40:00Z">
        <w:r w:rsidR="00ED1DB3">
          <w:t>Face</w:t>
        </w:r>
      </w:ins>
      <w:ins w:id="131" w:author="HERO 浩宇" w:date="2023-11-11T20:46:00Z">
        <w:r w:rsidR="000D654A">
          <w:t>b</w:t>
        </w:r>
      </w:ins>
      <w:ins w:id="132" w:author="HERO 浩宇" w:date="2023-11-11T20:40:00Z">
        <w:r w:rsidR="00ED1DB3">
          <w:t>o</w:t>
        </w:r>
      </w:ins>
      <w:ins w:id="133" w:author="HERO 浩宇" w:date="2023-11-11T20:41:00Z">
        <w:r w:rsidR="00ED1DB3">
          <w:t>ok[x]</w:t>
        </w:r>
        <w:r w:rsidR="00ED1DB3">
          <w:rPr>
            <w:rFonts w:hint="eastAsia"/>
          </w:rPr>
          <w:t>会</w:t>
        </w:r>
      </w:ins>
      <w:ins w:id="134" w:author="HERO 浩宇" w:date="2023-11-11T20:14:00Z">
        <w:r w:rsidR="0002795F">
          <w:t>通过查找两个用户之间的关系链，为用户推荐可能的朋友；在金融风险分析时，</w:t>
        </w:r>
      </w:ins>
      <w:ins w:id="135" w:author="HERO 浩宇" w:date="2023-11-11T20:41:00Z">
        <w:r w:rsidR="00226636">
          <w:rPr>
            <w:rFonts w:hint="eastAsia"/>
          </w:rPr>
          <w:t>支付宝[</w:t>
        </w:r>
        <w:r w:rsidR="00226636">
          <w:t>x]</w:t>
        </w:r>
        <w:r w:rsidR="00226636">
          <w:rPr>
            <w:rFonts w:hint="eastAsia"/>
          </w:rPr>
          <w:t>会</w:t>
        </w:r>
      </w:ins>
      <w:ins w:id="136" w:author="HERO 浩宇" w:date="2023-11-11T20:14:00Z">
        <w:r w:rsidR="0002795F">
          <w:t>分析风险是如何从一个实体传播到另一个实体；</w:t>
        </w:r>
      </w:ins>
      <w:ins w:id="137" w:author="HERO 浩宇" w:date="2023-11-11T20:31:00Z">
        <w:r w:rsidR="00CC745D">
          <w:t>这些热门应用提出了在同一个底层图上执行大规模并发点对点查询的需求</w:t>
        </w:r>
        <w:r w:rsidR="002452DF">
          <w:rPr>
            <w:rFonts w:hint="eastAsia"/>
          </w:rPr>
          <w:t>。然而</w:t>
        </w:r>
        <w:r w:rsidR="002452DF">
          <w:t>已有的点对点查询的解决方案</w:t>
        </w:r>
      </w:ins>
      <w:ins w:id="138" w:author="HERO 浩宇" w:date="2023-11-11T20:32:00Z">
        <w:r w:rsidR="002452DF">
          <w:rPr>
            <w:rFonts w:hint="eastAsia"/>
          </w:rPr>
          <w:t>[xxxx</w:t>
        </w:r>
        <w:r w:rsidR="002452DF">
          <w:t>]</w:t>
        </w:r>
      </w:ins>
      <w:ins w:id="139" w:author="HERO 浩宇" w:date="2023-11-11T20:31:00Z">
        <w:r w:rsidR="002452DF">
          <w:t>聚焦于加速单次查询的效率</w:t>
        </w:r>
        <w:r w:rsidR="002452DF">
          <w:rPr>
            <w:rFonts w:hint="eastAsia"/>
          </w:rPr>
          <w:t>，而忽略了对并发查询的优化</w:t>
        </w:r>
      </w:ins>
      <w:ins w:id="140" w:author="HERO 浩宇" w:date="2023-11-11T20:32:00Z">
        <w:r w:rsidR="002452DF">
          <w:rPr>
            <w:rFonts w:hint="eastAsia"/>
          </w:rPr>
          <w:t>。为了实现</w:t>
        </w:r>
        <w:r w:rsidR="00694A68">
          <w:rPr>
            <w:rFonts w:hint="eastAsia"/>
          </w:rPr>
          <w:t>并发点对点查询</w:t>
        </w:r>
      </w:ins>
      <w:ins w:id="141" w:author="HERO 浩宇" w:date="2023-11-11T20:33:00Z">
        <w:r w:rsidR="00694A68">
          <w:rPr>
            <w:rFonts w:hint="eastAsia"/>
          </w:rPr>
          <w:t>任务的高效执行，需要解决两个关键的</w:t>
        </w:r>
        <w:commentRangeStart w:id="142"/>
        <w:r w:rsidR="00694A68">
          <w:rPr>
            <w:rFonts w:hint="eastAsia"/>
          </w:rPr>
          <w:t>挑战</w:t>
        </w:r>
      </w:ins>
      <w:commentRangeEnd w:id="142"/>
      <w:ins w:id="143" w:author="HERO 浩宇" w:date="2023-11-11T22:18:00Z">
        <w:r w:rsidR="006322C6">
          <w:rPr>
            <w:rStyle w:val="af0"/>
          </w:rPr>
          <w:commentReference w:id="142"/>
        </w:r>
      </w:ins>
      <w:ins w:id="144" w:author="HERO 浩宇" w:date="2023-11-11T20:33:00Z">
        <w:r w:rsidR="00694A68">
          <w:rPr>
            <w:rFonts w:hint="eastAsia"/>
          </w:rPr>
          <w:t>。</w:t>
        </w:r>
      </w:ins>
    </w:p>
    <w:p w14:paraId="3DDE3212" w14:textId="5ED01983" w:rsidR="00CF7432" w:rsidRPr="00325AA1" w:rsidRDefault="001C78FD" w:rsidP="006F427E">
      <w:pPr>
        <w:rPr>
          <w:ins w:id="145" w:author="HERO 浩宇" w:date="2023-11-11T20:26:00Z"/>
        </w:rPr>
      </w:pPr>
      <w:ins w:id="146" w:author="HERO 浩宇" w:date="2023-11-11T20:49:00Z">
        <w:r>
          <w:tab/>
        </w:r>
        <w:r>
          <w:rPr>
            <w:rFonts w:hint="eastAsia"/>
          </w:rPr>
          <w:t>首先</w:t>
        </w:r>
      </w:ins>
      <w:ins w:id="147" w:author="HERO 浩宇" w:date="2023-11-11T21:37:00Z">
        <w:r w:rsidR="003A4ACB">
          <w:rPr>
            <w:rFonts w:hint="eastAsia"/>
          </w:rPr>
          <w:t>，</w:t>
        </w:r>
      </w:ins>
      <w:ins w:id="148" w:author="HERO 浩宇" w:date="2023-11-11T21:38:00Z">
        <w:r w:rsidR="003A4ACB">
          <w:rPr>
            <w:rFonts w:hint="eastAsia"/>
          </w:rPr>
          <w:t>当在同一个底层图上执行并发点对点查询任务</w:t>
        </w:r>
      </w:ins>
      <w:ins w:id="149" w:author="HERO 浩宇" w:date="2023-11-11T21:39:00Z">
        <w:r w:rsidR="003A4ACB">
          <w:rPr>
            <w:rFonts w:hint="eastAsia"/>
          </w:rPr>
          <w:t>而不考虑数据访问</w:t>
        </w:r>
        <w:r w:rsidR="0059422D">
          <w:rPr>
            <w:rFonts w:hint="eastAsia"/>
          </w:rPr>
          <w:t>相似性，会导致对重叠数据的冗余访问。</w:t>
        </w:r>
      </w:ins>
      <w:ins w:id="150" w:author="HERO 浩宇" w:date="2023-11-11T21:45:00Z">
        <w:r w:rsidR="00093088">
          <w:rPr>
            <w:rFonts w:hint="eastAsia"/>
          </w:rPr>
          <w:t>具体来说，</w:t>
        </w:r>
      </w:ins>
      <w:ins w:id="151" w:author="HERO 浩宇" w:date="2023-11-11T21:46:00Z">
        <w:r w:rsidR="00093088">
          <w:rPr>
            <w:rFonts w:hint="eastAsia"/>
          </w:rPr>
          <w:t>不同查询查询任务</w:t>
        </w:r>
      </w:ins>
      <w:ins w:id="152" w:author="HERO 浩宇" w:date="2023-11-11T21:47:00Z">
        <w:r w:rsidR="008E4FDD">
          <w:rPr>
            <w:rFonts w:hint="eastAsia"/>
          </w:rPr>
          <w:t>从不同的起点出发，最终到达各自的终点</w:t>
        </w:r>
      </w:ins>
      <w:ins w:id="153" w:author="HERO 浩宇" w:date="2023-11-11T22:06:00Z">
        <w:r w:rsidR="001D3AD5">
          <w:rPr>
            <w:rFonts w:hint="eastAsia"/>
          </w:rPr>
          <w:t>。</w:t>
        </w:r>
      </w:ins>
      <w:ins w:id="154" w:author="HERO 浩宇" w:date="2023-11-11T21:55:00Z">
        <w:r w:rsidR="001A636B">
          <w:rPr>
            <w:rFonts w:hint="eastAsia"/>
          </w:rPr>
          <w:t>它们的</w:t>
        </w:r>
      </w:ins>
      <w:ins w:id="155" w:author="HERO 浩宇" w:date="2023-11-11T21:54:00Z">
        <w:r w:rsidR="001A636B">
          <w:rPr>
            <w:rFonts w:hint="eastAsia"/>
          </w:rPr>
          <w:t>遍历路径存在着大量重叠</w:t>
        </w:r>
      </w:ins>
      <w:ins w:id="156" w:author="HERO 浩宇" w:date="2023-11-11T22:06:00Z">
        <w:r w:rsidR="001D3AD5">
          <w:rPr>
            <w:rFonts w:hint="eastAsia"/>
          </w:rPr>
          <w:t>，</w:t>
        </w:r>
      </w:ins>
      <w:ins w:id="157" w:author="HERO 浩宇" w:date="2023-11-11T21:55:00Z">
        <w:r w:rsidR="001A636B">
          <w:rPr>
            <w:rFonts w:hint="eastAsia"/>
          </w:rPr>
          <w:t>然而由于不同查询任务</w:t>
        </w:r>
      </w:ins>
      <w:ins w:id="158" w:author="HERO 浩宇" w:date="2023-11-11T21:56:00Z">
        <w:r w:rsidR="007C3A6E">
          <w:rPr>
            <w:rFonts w:hint="eastAsia"/>
          </w:rPr>
          <w:t>访问数据的</w:t>
        </w:r>
      </w:ins>
      <w:ins w:id="159" w:author="HERO 浩宇" w:date="2023-11-11T21:59:00Z">
        <w:r w:rsidR="00325AA1">
          <w:rPr>
            <w:rFonts w:hint="eastAsia"/>
          </w:rPr>
          <w:t>重叠</w:t>
        </w:r>
      </w:ins>
      <w:ins w:id="160" w:author="HERO 浩宇" w:date="2023-11-11T21:56:00Z">
        <w:r w:rsidR="007C3A6E">
          <w:rPr>
            <w:rFonts w:hint="eastAsia"/>
          </w:rPr>
          <w:t>部分</w:t>
        </w:r>
      </w:ins>
      <w:ins w:id="161" w:author="HERO 浩宇" w:date="2023-11-11T21:57:00Z">
        <w:r w:rsidR="006312A5">
          <w:rPr>
            <w:rFonts w:hint="eastAsia"/>
          </w:rPr>
          <w:t>各不相同，且</w:t>
        </w:r>
      </w:ins>
      <w:ins w:id="162" w:author="HERO 浩宇" w:date="2023-11-11T21:58:00Z">
        <w:r w:rsidR="00AD7711">
          <w:rPr>
            <w:rFonts w:hint="eastAsia"/>
          </w:rPr>
          <w:t>它们会沿着不同的路径访问</w:t>
        </w:r>
        <w:r w:rsidR="00325AA1">
          <w:rPr>
            <w:rFonts w:hint="eastAsia"/>
          </w:rPr>
          <w:t>重叠</w:t>
        </w:r>
      </w:ins>
      <w:ins w:id="163" w:author="HERO 浩宇" w:date="2023-11-11T21:59:00Z">
        <w:r w:rsidR="00325AA1">
          <w:rPr>
            <w:rFonts w:hint="eastAsia"/>
          </w:rPr>
          <w:t>图数据。因此现有的查询系统采用保守的策略</w:t>
        </w:r>
      </w:ins>
      <w:ins w:id="164" w:author="HERO 浩宇" w:date="2023-11-11T22:05:00Z">
        <w:r w:rsidR="00535E65">
          <w:rPr>
            <w:rFonts w:hint="eastAsia"/>
          </w:rPr>
          <w:t>，</w:t>
        </w:r>
      </w:ins>
      <w:ins w:id="165" w:author="HERO 浩宇" w:date="2023-11-11T22:10:00Z">
        <w:r w:rsidR="00527184">
          <w:rPr>
            <w:rFonts w:hint="eastAsia"/>
          </w:rPr>
          <w:t>让每个</w:t>
        </w:r>
      </w:ins>
      <w:ins w:id="166" w:author="HERO 浩宇" w:date="2023-11-11T22:07:00Z">
        <w:r w:rsidR="00BA1EEE">
          <w:rPr>
            <w:rFonts w:hint="eastAsia"/>
          </w:rPr>
          <w:t>任务</w:t>
        </w:r>
      </w:ins>
      <w:ins w:id="167" w:author="HERO 浩宇" w:date="2023-11-11T22:10:00Z">
        <w:r w:rsidR="00527184">
          <w:rPr>
            <w:rFonts w:hint="eastAsia"/>
          </w:rPr>
          <w:t>负责</w:t>
        </w:r>
      </w:ins>
      <w:ins w:id="168" w:author="HERO 浩宇" w:date="2023-11-11T22:11:00Z">
        <w:r w:rsidR="00527184">
          <w:rPr>
            <w:rFonts w:hint="eastAsia"/>
          </w:rPr>
          <w:t>访问各自</w:t>
        </w:r>
      </w:ins>
      <w:ins w:id="169" w:author="HERO 浩宇" w:date="2023-11-11T22:07:00Z">
        <w:r w:rsidR="00BA1EEE">
          <w:rPr>
            <w:rFonts w:hint="eastAsia"/>
          </w:rPr>
          <w:t>所需的数据。这</w:t>
        </w:r>
      </w:ins>
      <w:ins w:id="170" w:author="HERO 浩宇" w:date="2023-11-11T22:08:00Z">
        <w:r w:rsidR="00BA1EEE">
          <w:rPr>
            <w:rFonts w:hint="eastAsia"/>
          </w:rPr>
          <w:t>意味着</w:t>
        </w:r>
      </w:ins>
      <w:ins w:id="171" w:author="HERO 浩宇" w:date="2023-11-11T22:11:00Z">
        <w:r w:rsidR="00527184">
          <w:rPr>
            <w:rFonts w:hint="eastAsia"/>
          </w:rPr>
          <w:t>每个任务的数据访问是完全独立的，</w:t>
        </w:r>
        <w:r w:rsidR="001C3B74">
          <w:rPr>
            <w:rFonts w:hint="eastAsia"/>
          </w:rPr>
          <w:t>即使他们的</w:t>
        </w:r>
      </w:ins>
      <w:ins w:id="172" w:author="HERO 浩宇" w:date="2023-11-11T22:12:00Z">
        <w:r w:rsidR="001C3B74">
          <w:rPr>
            <w:rFonts w:hint="eastAsia"/>
          </w:rPr>
          <w:t>遍历路径高度重合，如一对查询的路径是另一对查询的路径的子集</w:t>
        </w:r>
      </w:ins>
      <w:ins w:id="173" w:author="HERO 浩宇" w:date="2023-11-11T22:14:00Z">
        <w:r w:rsidR="00366696">
          <w:rPr>
            <w:rFonts w:hint="eastAsia"/>
          </w:rPr>
          <w:t>，</w:t>
        </w:r>
      </w:ins>
      <w:ins w:id="174" w:author="HERO 浩宇" w:date="2023-11-11T22:13:00Z">
        <w:r w:rsidR="0023674D">
          <w:rPr>
            <w:rFonts w:hint="eastAsia"/>
          </w:rPr>
          <w:t>依然</w:t>
        </w:r>
      </w:ins>
      <w:ins w:id="175" w:author="HERO 浩宇" w:date="2023-11-11T22:14:00Z">
        <w:r w:rsidR="0023674D">
          <w:rPr>
            <w:rFonts w:hint="eastAsia"/>
          </w:rPr>
          <w:t>需要</w:t>
        </w:r>
        <w:r w:rsidR="00366696">
          <w:rPr>
            <w:rFonts w:hint="eastAsia"/>
          </w:rPr>
          <w:t>重复加载重叠部分的数据，无法享受重用缓存中数据的</w:t>
        </w:r>
      </w:ins>
      <w:commentRangeStart w:id="176"/>
      <w:commentRangeStart w:id="177"/>
      <w:ins w:id="178" w:author="HERO 浩宇" w:date="2023-11-11T22:15:00Z">
        <w:r w:rsidR="00366696">
          <w:rPr>
            <w:rFonts w:hint="eastAsia"/>
          </w:rPr>
          <w:t>好处</w:t>
        </w:r>
      </w:ins>
      <w:commentRangeEnd w:id="176"/>
      <w:commentRangeEnd w:id="177"/>
      <w:ins w:id="179" w:author="HERO 浩宇" w:date="2023-11-11T22:22:00Z">
        <w:r w:rsidR="001E3E9E">
          <w:rPr>
            <w:rStyle w:val="af0"/>
          </w:rPr>
          <w:commentReference w:id="176"/>
        </w:r>
      </w:ins>
      <w:ins w:id="180" w:author="HERO 浩宇" w:date="2023-11-11T22:19:00Z">
        <w:r w:rsidR="00BB4BB3">
          <w:rPr>
            <w:rStyle w:val="af0"/>
          </w:rPr>
          <w:commentReference w:id="177"/>
        </w:r>
      </w:ins>
      <w:ins w:id="181" w:author="HERO 浩宇" w:date="2023-11-11T22:15:00Z">
        <w:r w:rsidR="00366696">
          <w:rPr>
            <w:rFonts w:hint="eastAsia"/>
          </w:rPr>
          <w:t>。</w:t>
        </w:r>
      </w:ins>
    </w:p>
    <w:p w14:paraId="249F0302" w14:textId="3CB19036" w:rsidR="00535E65" w:rsidRDefault="00C7428D" w:rsidP="006F427E">
      <w:pPr>
        <w:rPr>
          <w:ins w:id="182" w:author="HERO 浩宇" w:date="2023-11-11T22:05:00Z"/>
          <w:highlight w:val="yellow"/>
        </w:rPr>
      </w:pPr>
      <w:ins w:id="183" w:author="HERO 浩宇" w:date="2023-11-11T20:26:00Z">
        <w:r w:rsidRPr="00C7428D">
          <w:rPr>
            <w:rFonts w:hint="eastAsia"/>
            <w:highlight w:val="yellow"/>
            <w:rPrChange w:id="184" w:author="HERO 浩宇" w:date="2023-11-11T20:26:00Z">
              <w:rPr>
                <w:rFonts w:hint="eastAsia"/>
              </w:rPr>
            </w:rPrChange>
          </w:rPr>
          <w:t>（无需打印：</w:t>
        </w:r>
      </w:ins>
      <w:ins w:id="185" w:author="HERO 浩宇" w:date="2023-11-11T22:05:00Z">
        <w:r w:rsidR="00535E65">
          <w:rPr>
            <w:highlight w:val="yellow"/>
          </w:rPr>
          <w:fldChar w:fldCharType="begin"/>
        </w:r>
        <w:r w:rsidR="00535E65">
          <w:rPr>
            <w:highlight w:val="yellow"/>
          </w:rPr>
          <w:instrText xml:space="preserve"> HYPERLINK "</w:instrText>
        </w:r>
      </w:ins>
      <w:ins w:id="186" w:author="HERO 浩宇" w:date="2023-11-11T20:26:00Z">
        <w:r w:rsidR="00535E65" w:rsidRPr="00C7428D">
          <w:rPr>
            <w:highlight w:val="yellow"/>
            <w:rPrChange w:id="187" w:author="HERO 浩宇" w:date="2023-11-11T20:26:00Z">
              <w:rPr/>
            </w:rPrChange>
          </w:rPr>
          <w:instrText>https://www.alibabagroup.com/document-1595215205757878272</w:instrText>
        </w:r>
      </w:ins>
      <w:ins w:id="188" w:author="HERO 浩宇" w:date="2023-11-11T22:05:00Z">
        <w:r w:rsidR="00535E65">
          <w:rPr>
            <w:highlight w:val="yellow"/>
          </w:rPr>
          <w:instrText xml:space="preserve">" </w:instrText>
        </w:r>
        <w:r w:rsidR="00535E65">
          <w:rPr>
            <w:highlight w:val="yellow"/>
          </w:rPr>
          <w:fldChar w:fldCharType="separate"/>
        </w:r>
      </w:ins>
      <w:ins w:id="189" w:author="HERO 浩宇" w:date="2023-11-11T20:26:00Z">
        <w:r w:rsidR="00535E65" w:rsidRPr="00DB4280">
          <w:rPr>
            <w:rStyle w:val="ab"/>
            <w:highlight w:val="yellow"/>
            <w:rPrChange w:id="190" w:author="HERO 浩宇" w:date="2023-11-11T20:26:00Z">
              <w:rPr/>
            </w:rPrChange>
          </w:rPr>
          <w:t>https://www.alibabagroup.com/document-1595215205757878272</w:t>
        </w:r>
      </w:ins>
      <w:ins w:id="191" w:author="HERO 浩宇" w:date="2023-11-11T22:05:00Z">
        <w:r w:rsidR="00535E65">
          <w:rPr>
            <w:highlight w:val="yellow"/>
          </w:rPr>
          <w:fldChar w:fldCharType="end"/>
        </w:r>
      </w:ins>
    </w:p>
    <w:p w14:paraId="7C03DE8E" w14:textId="5E5205E2" w:rsidR="00C7428D" w:rsidRPr="008E3CCE" w:rsidRDefault="00535E65" w:rsidP="006F427E">
      <w:pPr>
        <w:rPr>
          <w:ins w:id="192" w:author="HERO 浩宇" w:date="2023-11-11T20:09:00Z"/>
          <w:highlight w:val="yellow"/>
          <w:rPrChange w:id="193" w:author="HERO 浩宇" w:date="2023-11-11T22:26:00Z">
            <w:rPr>
              <w:ins w:id="194" w:author="HERO 浩宇" w:date="2023-11-11T20:09:00Z"/>
            </w:rPr>
          </w:rPrChange>
        </w:rPr>
      </w:pPr>
      <w:ins w:id="195" w:author="HERO 浩宇" w:date="2023-11-11T22:05:00Z">
        <w:r>
          <w:rPr>
            <w:rFonts w:hint="eastAsia"/>
            <w:highlight w:val="yellow"/>
          </w:rPr>
          <w:t>参考</w:t>
        </w:r>
      </w:ins>
      <w:ins w:id="196" w:author="HERO 浩宇" w:date="2023-11-11T22:06:00Z">
        <w:r>
          <w:rPr>
            <w:rFonts w:hint="eastAsia"/>
            <w:highlight w:val="yellow"/>
          </w:rPr>
          <w:t>graphfly</w:t>
        </w:r>
      </w:ins>
      <w:ins w:id="197" w:author="HERO 浩宇" w:date="2023-11-11T20:26:00Z">
        <w:r w:rsidR="00C7428D" w:rsidRPr="00C7428D">
          <w:rPr>
            <w:rFonts w:hint="eastAsia"/>
            <w:highlight w:val="yellow"/>
            <w:rPrChange w:id="198" w:author="HERO 浩宇" w:date="2023-11-11T20:26:00Z">
              <w:rPr>
                <w:rFonts w:hint="eastAsia"/>
              </w:rPr>
            </w:rPrChange>
          </w:rPr>
          <w:t>）</w:t>
        </w:r>
      </w:ins>
    </w:p>
    <w:p w14:paraId="43D17B8C" w14:textId="06E9681D" w:rsidR="008E3CCE" w:rsidRDefault="008E3CCE">
      <w:pPr>
        <w:rPr>
          <w:ins w:id="199" w:author="HERO 浩宇" w:date="2023-11-11T22:31:00Z"/>
        </w:rPr>
      </w:pPr>
      <w:ins w:id="200" w:author="HERO 浩宇" w:date="2023-11-11T22:26:00Z">
        <w:r>
          <w:tab/>
        </w:r>
        <w:r>
          <w:rPr>
            <w:rFonts w:hint="eastAsia"/>
          </w:rPr>
          <w:t>其次，</w:t>
        </w:r>
      </w:ins>
      <w:ins w:id="201" w:author="HERO 浩宇" w:date="2023-11-11T22:27:00Z">
        <w:r w:rsidR="00685C9F">
          <w:rPr>
            <w:rFonts w:hint="eastAsia"/>
          </w:rPr>
          <w:t>除了重复访问外，</w:t>
        </w:r>
      </w:ins>
      <w:ins w:id="202" w:author="HERO 浩宇" w:date="2023-11-11T22:30:00Z">
        <w:r w:rsidR="007B17EE">
          <w:rPr>
            <w:rFonts w:hint="eastAsia"/>
          </w:rPr>
          <w:t>不同查询任务还需要重复计算热门路径的距离值。</w:t>
        </w:r>
      </w:ins>
      <w:ins w:id="203" w:author="HERO 浩宇" w:date="2023-11-11T22:31:00Z">
        <w:r w:rsidR="00120BF1">
          <w:rPr>
            <w:rFonts w:hint="eastAsia"/>
          </w:rPr>
          <w:t>由于图数据往往具有幂律分布的特点，少量</w:t>
        </w:r>
      </w:ins>
      <w:ins w:id="204" w:author="HERO 浩宇" w:date="2023-11-11T22:32:00Z">
        <w:r w:rsidR="00B07D78">
          <w:rPr>
            <w:rFonts w:hint="eastAsia"/>
          </w:rPr>
          <w:t>热门</w:t>
        </w:r>
      </w:ins>
      <w:ins w:id="205" w:author="HERO 浩宇" w:date="2023-11-11T22:31:00Z">
        <w:r w:rsidR="00120BF1">
          <w:rPr>
            <w:rFonts w:hint="eastAsia"/>
          </w:rPr>
          <w:t>顶点会频繁出现在不同查询的</w:t>
        </w:r>
        <w:del w:id="206" w:author="huao" w:date="2023-11-12T14:39:00Z">
          <w:r w:rsidR="00120BF1" w:rsidDel="00554900">
            <w:rPr>
              <w:rFonts w:hint="eastAsia"/>
            </w:rPr>
            <w:delText>最短</w:delText>
          </w:r>
        </w:del>
      </w:ins>
      <w:ins w:id="207" w:author="huao" w:date="2023-11-12T14:39:00Z">
        <w:r w:rsidR="00554900">
          <w:rPr>
            <w:rFonts w:hint="eastAsia"/>
          </w:rPr>
          <w:t>最佳</w:t>
        </w:r>
      </w:ins>
      <w:ins w:id="208" w:author="HERO 浩宇" w:date="2023-11-11T22:31:00Z">
        <w:r w:rsidR="00120BF1">
          <w:rPr>
            <w:rFonts w:hint="eastAsia"/>
          </w:rPr>
          <w:t>路径中</w:t>
        </w:r>
      </w:ins>
      <w:ins w:id="209" w:author="HERO 浩宇" w:date="2023-11-11T22:34:00Z">
        <w:r w:rsidR="008417AC">
          <w:rPr>
            <w:rFonts w:hint="eastAsia"/>
          </w:rPr>
          <w:t>。由于不同查询任务</w:t>
        </w:r>
      </w:ins>
      <w:ins w:id="210" w:author="HERO 浩宇" w:date="2023-11-11T22:36:00Z">
        <w:r w:rsidR="002C660B">
          <w:rPr>
            <w:rFonts w:hint="eastAsia"/>
          </w:rPr>
          <w:t>之间不会共享计算，它们会</w:t>
        </w:r>
      </w:ins>
      <w:ins w:id="211" w:author="HERO 浩宇" w:date="2023-11-11T22:37:00Z">
        <w:r w:rsidR="002C660B">
          <w:rPr>
            <w:rFonts w:hint="eastAsia"/>
          </w:rPr>
          <w:t>重复计算</w:t>
        </w:r>
        <w:r w:rsidR="00F100CD">
          <w:rPr>
            <w:rFonts w:hint="eastAsia"/>
          </w:rPr>
          <w:t>连接热顶点的热路径。</w:t>
        </w:r>
      </w:ins>
      <w:ins w:id="212" w:author="HERO 浩宇" w:date="2023-11-11T22:38:00Z">
        <w:r w:rsidR="00F100CD">
          <w:rPr>
            <w:rFonts w:hint="eastAsia"/>
          </w:rPr>
          <w:t>此外</w:t>
        </w:r>
      </w:ins>
      <w:ins w:id="213" w:author="HERO 浩宇" w:date="2023-11-11T22:37:00Z">
        <w:r w:rsidR="00F100CD">
          <w:rPr>
            <w:rFonts w:hint="eastAsia"/>
          </w:rPr>
          <w:t>，热门顶点往往是具有</w:t>
        </w:r>
      </w:ins>
      <w:ins w:id="214" w:author="HERO 浩宇" w:date="2023-11-11T22:31:00Z">
        <w:r w:rsidR="00120BF1">
          <w:rPr>
            <w:rFonts w:hint="eastAsia"/>
          </w:rPr>
          <w:t>大量邻居顶点</w:t>
        </w:r>
      </w:ins>
      <w:ins w:id="215" w:author="HERO 浩宇" w:date="2023-11-11T22:38:00Z">
        <w:r w:rsidR="00F100CD">
          <w:rPr>
            <w:rFonts w:hint="eastAsia"/>
          </w:rPr>
          <w:t>的高度顶点</w:t>
        </w:r>
      </w:ins>
      <w:ins w:id="216" w:author="HERO 浩宇" w:date="2023-11-11T22:31:00Z">
        <w:r w:rsidR="00120BF1">
          <w:rPr>
            <w:rFonts w:hint="eastAsia"/>
          </w:rPr>
          <w:t>，对于它们的重复遍历常常导致计算开销的爆炸式增长。一些已有的系统中尝试采用全局索引</w:t>
        </w:r>
      </w:ins>
      <w:ins w:id="217" w:author="HERO 浩宇" w:date="2023-11-11T22:39:00Z">
        <w:r w:rsidR="00560165">
          <w:rPr>
            <w:rFonts w:hint="eastAsia"/>
          </w:rPr>
          <w:t>[</w:t>
        </w:r>
        <w:r w:rsidR="00560165">
          <w:t>xxxx]</w:t>
        </w:r>
      </w:ins>
      <w:ins w:id="218" w:author="HERO 浩宇" w:date="2023-11-11T22:31:00Z">
        <w:r w:rsidR="00120BF1">
          <w:rPr>
            <w:rFonts w:hint="eastAsia"/>
          </w:rPr>
          <w:t>的方式来</w:t>
        </w:r>
      </w:ins>
      <w:ins w:id="219" w:author="HERO 浩宇" w:date="2023-11-11T22:39:00Z">
        <w:r w:rsidR="00560165">
          <w:rPr>
            <w:rFonts w:hint="eastAsia"/>
          </w:rPr>
          <w:t>实现</w:t>
        </w:r>
      </w:ins>
      <w:ins w:id="220" w:author="HERO 浩宇" w:date="2023-11-11T22:31:00Z">
        <w:r w:rsidR="00120BF1">
          <w:rPr>
            <w:rFonts w:hint="eastAsia"/>
          </w:rPr>
          <w:t>计算共享，</w:t>
        </w:r>
      </w:ins>
      <w:ins w:id="221" w:author="HERO 浩宇" w:date="2023-11-11T22:39:00Z">
        <w:r w:rsidR="00E67B7C">
          <w:rPr>
            <w:rFonts w:hint="eastAsia"/>
          </w:rPr>
          <w:t>但由于</w:t>
        </w:r>
      </w:ins>
      <w:ins w:id="222" w:author="HERO 浩宇" w:date="2023-11-11T22:31:00Z">
        <w:r w:rsidR="00120BF1">
          <w:rPr>
            <w:rFonts w:hint="eastAsia"/>
          </w:rPr>
          <w:t>昂贵的计算</w:t>
        </w:r>
      </w:ins>
      <w:ins w:id="223" w:author="HERO 浩宇" w:date="2023-11-11T22:39:00Z">
        <w:r w:rsidR="00E67B7C">
          <w:rPr>
            <w:rFonts w:hint="eastAsia"/>
          </w:rPr>
          <w:t>开销</w:t>
        </w:r>
      </w:ins>
      <w:ins w:id="224" w:author="HERO 浩宇" w:date="2023-11-11T22:31:00Z">
        <w:r w:rsidR="00120BF1">
          <w:rPr>
            <w:rFonts w:hint="eastAsia"/>
          </w:rPr>
          <w:t>、存储</w:t>
        </w:r>
      </w:ins>
      <w:ins w:id="225" w:author="HERO 浩宇" w:date="2023-11-11T22:39:00Z">
        <w:r w:rsidR="00E67B7C">
          <w:rPr>
            <w:rFonts w:hint="eastAsia"/>
          </w:rPr>
          <w:t>开销</w:t>
        </w:r>
      </w:ins>
      <w:ins w:id="226" w:author="HERO 浩宇" w:date="2023-11-11T22:31:00Z">
        <w:r w:rsidR="00120BF1">
          <w:rPr>
            <w:rFonts w:hint="eastAsia"/>
          </w:rPr>
          <w:t>、更新开销限制了计算共享的</w:t>
        </w:r>
      </w:ins>
      <w:ins w:id="227" w:author="HERO 浩宇" w:date="2023-11-11T22:39:00Z">
        <w:r w:rsidR="00E67B7C">
          <w:rPr>
            <w:rFonts w:hint="eastAsia"/>
          </w:rPr>
          <w:t>效率</w:t>
        </w:r>
      </w:ins>
      <w:ins w:id="228" w:author="HERO 浩宇" w:date="2023-11-11T22:31:00Z">
        <w:r w:rsidR="00120BF1">
          <w:rPr>
            <w:rFonts w:hint="eastAsia"/>
          </w:rPr>
          <w:t>和</w:t>
        </w:r>
        <w:commentRangeStart w:id="229"/>
        <w:r w:rsidR="00120BF1">
          <w:rPr>
            <w:rFonts w:hint="eastAsia"/>
          </w:rPr>
          <w:t>精确度</w:t>
        </w:r>
      </w:ins>
      <w:commentRangeEnd w:id="229"/>
      <w:ins w:id="230" w:author="HERO 浩宇" w:date="2023-11-11T22:40:00Z">
        <w:r w:rsidR="00E67B7C">
          <w:rPr>
            <w:rStyle w:val="af0"/>
          </w:rPr>
          <w:commentReference w:id="229"/>
        </w:r>
      </w:ins>
      <w:ins w:id="231" w:author="HERO 浩宇" w:date="2023-11-11T22:31:00Z">
        <w:r w:rsidR="00120BF1">
          <w:rPr>
            <w:rFonts w:hint="eastAsia"/>
          </w:rPr>
          <w:t>。</w:t>
        </w:r>
      </w:ins>
    </w:p>
    <w:p w14:paraId="0B7A740F" w14:textId="73C31BDE" w:rsidR="00120BF1" w:rsidRDefault="00120BF1" w:rsidP="006F427E">
      <w:pPr>
        <w:rPr>
          <w:ins w:id="232" w:author="HERO 浩宇" w:date="2023-11-11T22:31:00Z"/>
        </w:rPr>
      </w:pPr>
    </w:p>
    <w:p w14:paraId="47E51947" w14:textId="23BAA957" w:rsidR="001F01F1" w:rsidDel="00B47428" w:rsidRDefault="006F427E" w:rsidP="006F427E">
      <w:pPr>
        <w:rPr>
          <w:del w:id="233" w:author="HERO 浩宇" w:date="2023-11-11T22:41:00Z"/>
        </w:rPr>
      </w:pPr>
      <w:del w:id="234" w:author="HERO 浩宇" w:date="2023-11-11T22:41:00Z">
        <w:r w:rsidDel="00B47428">
          <w:rPr>
            <w:rFonts w:hint="eastAsia"/>
          </w:rPr>
          <w:delText>图上的点对点查询任务指利用图这一通用数据结构，发掘两个特定对象之间的某种联系。和传统的图查询方法不同，图上的点对点查询专门针对两个特定</w:delText>
        </w:r>
        <w:r w:rsidR="00FD6B1C" w:rsidDel="00B47428">
          <w:rPr>
            <w:rFonts w:hint="eastAsia"/>
          </w:rPr>
          <w:delText>顶点</w:delText>
        </w:r>
        <w:r w:rsidDel="00B47428">
          <w:rPr>
            <w:rFonts w:hint="eastAsia"/>
          </w:rPr>
          <w:delText>间的关联或路径进行分析，而无需关心整个图或其大规模子集的复杂查询。这种有针对性的查询策略赋予了点对点查询巨大的优化潜力。</w:delText>
        </w:r>
        <w:r w:rsidR="0025772D" w:rsidDel="00B47428">
          <w:rPr>
            <w:rFonts w:hint="eastAsia"/>
          </w:rPr>
          <w:delText>对于一些</w:delText>
        </w:r>
        <w:r w:rsidR="00890187" w:rsidDel="00B47428">
          <w:rPr>
            <w:rFonts w:hint="eastAsia"/>
          </w:rPr>
          <w:delText>点对点查询版本的</w:delText>
        </w:r>
        <w:r w:rsidR="0025772D" w:rsidDel="00B47428">
          <w:rPr>
            <w:rFonts w:hint="eastAsia"/>
          </w:rPr>
          <w:delText>单调图查询算法</w:delText>
        </w:r>
        <w:r w:rsidDel="00B47428">
          <w:rPr>
            <w:rFonts w:hint="eastAsia"/>
          </w:rPr>
          <w:delText>，如</w:delText>
        </w:r>
        <w:r w:rsidDel="00B47428">
          <w:delText xml:space="preserve">Point-to-Point Shortest Path </w:delText>
        </w:r>
        <w:r w:rsidR="0035358A" w:rsidDel="00B47428">
          <w:rPr>
            <w:rFonts w:hint="eastAsia"/>
          </w:rPr>
          <w:delText>for</w:delText>
        </w:r>
        <w:r w:rsidR="0035358A" w:rsidDel="00B47428">
          <w:delText xml:space="preserve"> </w:delText>
        </w:r>
        <w:r w:rsidR="0035358A" w:rsidDel="00B47428">
          <w:rPr>
            <w:rFonts w:hint="eastAsia"/>
          </w:rPr>
          <w:delText>SSSP</w:delText>
        </w:r>
        <w:r w:rsidDel="00B47428">
          <w:delText xml:space="preserve">(PPSP)、Point-to-Point Widest Path </w:delText>
        </w:r>
        <w:r w:rsidR="0035358A" w:rsidDel="00B47428">
          <w:rPr>
            <w:rFonts w:hint="eastAsia"/>
          </w:rPr>
          <w:delText>for</w:delText>
        </w:r>
        <w:r w:rsidR="0035358A" w:rsidDel="00B47428">
          <w:delText xml:space="preserve"> </w:delText>
        </w:r>
        <w:r w:rsidR="0035358A" w:rsidDel="00B47428">
          <w:rPr>
            <w:rFonts w:hint="eastAsia"/>
          </w:rPr>
          <w:delText>SSWP</w:delText>
        </w:r>
        <w:r w:rsidDel="00B47428">
          <w:delText xml:space="preserve">(PPWP) 以及 Point-to-Point Narrowest Path </w:delText>
        </w:r>
        <w:r w:rsidR="0035358A" w:rsidDel="00B47428">
          <w:rPr>
            <w:rFonts w:hint="eastAsia"/>
          </w:rPr>
          <w:delText>for</w:delText>
        </w:r>
        <w:r w:rsidR="0035358A" w:rsidDel="00B47428">
          <w:delText xml:space="preserve"> SSNP</w:delText>
        </w:r>
        <w:r w:rsidDel="00B47428">
          <w:delText>(PPNP)，可以在无需</w:delText>
        </w:r>
        <w:r w:rsidR="00890187" w:rsidDel="00B47428">
          <w:rPr>
            <w:rFonts w:hint="eastAsia"/>
          </w:rPr>
          <w:delText>或少量</w:delText>
        </w:r>
        <w:r w:rsidDel="00B47428">
          <w:delText>查</w:delText>
        </w:r>
        <w:r w:rsidDel="00B47428">
          <w:rPr>
            <w:rFonts w:hint="eastAsia"/>
          </w:rPr>
          <w:delText>询与处理不相关的其他</w:delText>
        </w:r>
        <w:r w:rsidR="00FD6B1C" w:rsidDel="00B47428">
          <w:rPr>
            <w:rFonts w:hint="eastAsia"/>
          </w:rPr>
          <w:delText>顶点</w:delText>
        </w:r>
        <w:r w:rsidDel="00B47428">
          <w:rPr>
            <w:rFonts w:hint="eastAsia"/>
          </w:rPr>
          <w:delText>或边的情况下，精确地确定两</w:delText>
        </w:r>
        <w:r w:rsidR="00FD6B1C" w:rsidDel="00B47428">
          <w:rPr>
            <w:rFonts w:hint="eastAsia"/>
          </w:rPr>
          <w:delText>顶点</w:delText>
        </w:r>
        <w:r w:rsidDel="00B47428">
          <w:rPr>
            <w:rFonts w:hint="eastAsia"/>
          </w:rPr>
          <w:delText>之间的特定路径属性。由于点对点查询在图分析中的这种高效性，它在多个领域中都已得到广泛的实践应用。如：在物流运输时，找到两个地点之间的最短路径</w:delText>
        </w:r>
        <w:r w:rsidDel="00B47428">
          <w:delText>；在社交网络分析时，通过查找两个用户之间的关系链，为用户推荐可能的朋友；在金融风险分析时，分析风险是如何从一个实体传播到另一个实体；</w:delText>
        </w:r>
      </w:del>
      <w:del w:id="235" w:author="HERO 浩宇" w:date="2023-11-11T20:31:00Z">
        <w:r w:rsidDel="00CC745D">
          <w:delText>这些热门应用提出了在同一个底层图上执行大规模并发点对点查询的需求。</w:delText>
        </w:r>
      </w:del>
    </w:p>
    <w:p w14:paraId="59617CD4" w14:textId="3F77527E" w:rsidR="006F427E" w:rsidDel="00B47428" w:rsidRDefault="00612E74" w:rsidP="007B0FC8">
      <w:pPr>
        <w:ind w:firstLine="420"/>
        <w:rPr>
          <w:del w:id="236" w:author="HERO 浩宇" w:date="2023-11-11T22:41:00Z"/>
        </w:rPr>
      </w:pPr>
      <w:del w:id="237" w:author="HERO 浩宇" w:date="2023-11-11T22:41:00Z">
        <w:r w:rsidDel="00B47428">
          <w:rPr>
            <w:rFonts w:hint="eastAsia"/>
          </w:rPr>
          <w:delText>然而</w:delText>
        </w:r>
        <w:r w:rsidDel="00B47428">
          <w:delText>已有的点对点查询的解决方案都聚焦于加速单次查询的效率</w:delText>
        </w:r>
        <w:r w:rsidDel="00B47428">
          <w:rPr>
            <w:rFonts w:hint="eastAsia"/>
          </w:rPr>
          <w:delText>，而忽略了</w:delText>
        </w:r>
        <w:r w:rsidR="00DB6683" w:rsidDel="00B47428">
          <w:rPr>
            <w:rFonts w:hint="eastAsia"/>
          </w:rPr>
          <w:delText>对</w:delText>
        </w:r>
        <w:r w:rsidDel="00B47428">
          <w:rPr>
            <w:rFonts w:hint="eastAsia"/>
          </w:rPr>
          <w:delText>并发查询的</w:delText>
        </w:r>
        <w:r w:rsidR="00DB6683" w:rsidDel="00B47428">
          <w:rPr>
            <w:rFonts w:hint="eastAsia"/>
          </w:rPr>
          <w:delText>优化。而要实现</w:delText>
        </w:r>
        <w:r w:rsidR="00640778" w:rsidDel="00B47428">
          <w:rPr>
            <w:rFonts w:hint="eastAsia"/>
          </w:rPr>
          <w:delText>并发点对点查询</w:delText>
        </w:r>
        <w:r w:rsidR="0089123F" w:rsidDel="00B47428">
          <w:rPr>
            <w:rFonts w:hint="eastAsia"/>
          </w:rPr>
          <w:delText>，需要解决以下两个难题。</w:delText>
        </w:r>
      </w:del>
    </w:p>
    <w:p w14:paraId="3557ECDD" w14:textId="21131F0D" w:rsidR="0089123F" w:rsidDel="00B47428" w:rsidRDefault="0089123F" w:rsidP="006F427E">
      <w:pPr>
        <w:rPr>
          <w:del w:id="238" w:author="HERO 浩宇" w:date="2023-11-11T22:41:00Z"/>
        </w:rPr>
      </w:pPr>
      <w:del w:id="239" w:author="HERO 浩宇" w:date="2023-11-11T22:41:00Z">
        <w:r w:rsidDel="00B47428">
          <w:tab/>
        </w:r>
        <w:r w:rsidDel="00B47428">
          <w:rPr>
            <w:rFonts w:hint="eastAsia"/>
          </w:rPr>
          <w:delText>第一，</w:delText>
        </w:r>
        <w:r w:rsidR="00D3713B" w:rsidDel="00B47428">
          <w:rPr>
            <w:rFonts w:hint="eastAsia"/>
          </w:rPr>
          <w:delText>实现数据共享</w:delText>
        </w:r>
        <w:r w:rsidDel="00B47428">
          <w:rPr>
            <w:rFonts w:hint="eastAsia"/>
          </w:rPr>
          <w:delText>。</w:delText>
        </w:r>
        <w:r w:rsidR="00C60EAA" w:rsidDel="00B47428">
          <w:rPr>
            <w:rFonts w:hint="eastAsia"/>
          </w:rPr>
          <w:delText>不同查询任务的遍历路径存在着大量重叠</w:delText>
        </w:r>
        <w:r w:rsidR="00690EF6" w:rsidDel="00B47428">
          <w:rPr>
            <w:rFonts w:hint="eastAsia"/>
          </w:rPr>
          <w:delText>，然而在现有的执行体制下，</w:delText>
        </w:r>
        <w:r w:rsidR="004D3F31" w:rsidDel="00B47428">
          <w:rPr>
            <w:rFonts w:hint="eastAsia"/>
          </w:rPr>
          <w:delText>并发任务之间的数据彼此隔离，不能</w:delText>
        </w:r>
        <w:r w:rsidR="0072106A" w:rsidDel="00B47428">
          <w:rPr>
            <w:rFonts w:hint="eastAsia"/>
          </w:rPr>
          <w:delText>共享重叠数据，从而造成了冗余数据访问。此外，</w:delText>
        </w:r>
        <w:r w:rsidR="00625293" w:rsidDel="00B47428">
          <w:rPr>
            <w:rFonts w:hint="eastAsia"/>
          </w:rPr>
          <w:delText>不同任务对于相同的图结构数据的访问顺序不同</w:delText>
        </w:r>
        <w:r w:rsidR="00983723" w:rsidDel="00B47428">
          <w:rPr>
            <w:rFonts w:hint="eastAsia"/>
          </w:rPr>
          <w:delText>，它们之间的步调不一致也增加了数据</w:delText>
        </w:r>
        <w:r w:rsidR="00D3713B" w:rsidDel="00B47428">
          <w:rPr>
            <w:rFonts w:hint="eastAsia"/>
          </w:rPr>
          <w:delText>共享</w:delText>
        </w:r>
        <w:r w:rsidR="00983723" w:rsidDel="00B47428">
          <w:rPr>
            <w:rFonts w:hint="eastAsia"/>
          </w:rPr>
          <w:delText>的难度</w:delText>
        </w:r>
        <w:r w:rsidR="00D3713B" w:rsidDel="00B47428">
          <w:rPr>
            <w:rFonts w:hint="eastAsia"/>
          </w:rPr>
          <w:delText>。</w:delText>
        </w:r>
      </w:del>
    </w:p>
    <w:p w14:paraId="56567ACE" w14:textId="082E01C1" w:rsidR="00CA0FE6" w:rsidRDefault="00D3713B" w:rsidP="006F427E">
      <w:pPr>
        <w:rPr>
          <w:ins w:id="240" w:author="HERO 浩宇" w:date="2023-11-13T17:11:00Z"/>
          <w:sz w:val="18"/>
          <w:szCs w:val="18"/>
        </w:rPr>
      </w:pPr>
      <w:del w:id="241" w:author="HERO 浩宇" w:date="2023-11-11T22:41:00Z">
        <w:r w:rsidDel="00B47428">
          <w:tab/>
        </w:r>
        <w:r w:rsidDel="00B47428">
          <w:rPr>
            <w:rFonts w:hint="eastAsia"/>
          </w:rPr>
          <w:delText>第二，实现</w:delText>
        </w:r>
        <w:r w:rsidR="006D5F92" w:rsidDel="00B47428">
          <w:rPr>
            <w:rFonts w:hint="eastAsia"/>
          </w:rPr>
          <w:delText>计算共享。图数据往往遵循幂律分布，少量高度顶点</w:delText>
        </w:r>
        <w:r w:rsidR="00C00B5C" w:rsidDel="00B47428">
          <w:rPr>
            <w:rFonts w:hint="eastAsia"/>
          </w:rPr>
          <w:delText>组成的路径段会频繁出现在不同查询的最短路径中。</w:delText>
        </w:r>
        <w:r w:rsidR="00E549BB" w:rsidDel="00B47428">
          <w:rPr>
            <w:rFonts w:hint="eastAsia"/>
          </w:rPr>
          <w:delText>由于高度顶点存在大量</w:delText>
        </w:r>
        <w:r w:rsidR="00A01BB2" w:rsidDel="00B47428">
          <w:rPr>
            <w:rFonts w:hint="eastAsia"/>
          </w:rPr>
          <w:delText>邻居顶点，不同任务对于它们</w:delText>
        </w:r>
        <w:r w:rsidR="003A3361" w:rsidDel="00B47428">
          <w:rPr>
            <w:rFonts w:hint="eastAsia"/>
          </w:rPr>
          <w:delText>的重复遍历</w:delText>
        </w:r>
        <w:r w:rsidR="00B269F0" w:rsidDel="00B47428">
          <w:rPr>
            <w:rFonts w:hint="eastAsia"/>
          </w:rPr>
          <w:delText>常常导致计算开销的爆炸式增长。</w:delText>
        </w:r>
        <w:r w:rsidR="00F414BE" w:rsidDel="00B47428">
          <w:rPr>
            <w:rFonts w:hint="eastAsia"/>
          </w:rPr>
          <w:delText>一些</w:delText>
        </w:r>
        <w:r w:rsidR="00B269F0" w:rsidDel="00B47428">
          <w:rPr>
            <w:rFonts w:hint="eastAsia"/>
          </w:rPr>
          <w:delText>已有的系统中</w:delText>
        </w:r>
        <w:r w:rsidR="00F414BE" w:rsidDel="00B47428">
          <w:rPr>
            <w:rFonts w:hint="eastAsia"/>
          </w:rPr>
          <w:delText>尝试</w:delText>
        </w:r>
        <w:r w:rsidR="006C1C6C" w:rsidDel="00B47428">
          <w:rPr>
            <w:rFonts w:hint="eastAsia"/>
          </w:rPr>
          <w:delText>采用全局索引的方式</w:delText>
        </w:r>
        <w:r w:rsidR="00F414BE" w:rsidDel="00B47428">
          <w:rPr>
            <w:rFonts w:hint="eastAsia"/>
          </w:rPr>
          <w:delText>来进行计算共享，带来了昂贵的计算、存储、更新开销</w:delText>
        </w:r>
        <w:r w:rsidR="003F3CAF" w:rsidDel="00B47428">
          <w:rPr>
            <w:rFonts w:hint="eastAsia"/>
          </w:rPr>
          <w:delText>，这限制了计算共享的覆盖率和精确度。</w:delText>
        </w:r>
      </w:del>
      <w:ins w:id="242" w:author="huao" w:date="2023-11-12T14:39:00Z">
        <w:del w:id="243" w:author="HERO 浩宇" w:date="2023-11-13T17:11:00Z">
          <w:r w:rsidR="00554900" w:rsidDel="002F6017">
            <w:rPr>
              <w:rFonts w:hint="eastAsia"/>
            </w:rPr>
            <w:delText>最佳</w:delText>
          </w:r>
        </w:del>
      </w:ins>
      <w:ins w:id="244" w:author="HERO 浩宇" w:date="2023-11-13T17:05:00Z">
        <w:r w:rsidR="00CA0FE6" w:rsidRPr="00CA0FE6">
          <w:rPr>
            <w:sz w:val="18"/>
            <w:szCs w:val="18"/>
            <w:rPrChange w:id="245" w:author="HERO 浩宇" w:date="2023-11-13T17:06:00Z">
              <w:rPr/>
            </w:rPrChange>
          </w:rPr>
          <w:t>A significant number of concurrent point-to-point query tasks are commonly executed on the same underlying graph. For instance, in logistics and transportation, Google Maps [xx] identifies the optimal route between two locations. In social network analysis, Facebook [x] recommends potential friends to users by exploring the relationship chain between two users. In financial risk analysis, Alipay [x] analyzes how risk spreads from one entity to another. These popular applications highlight the demand for executing large-scale concurrent point-to-point queries on the same underlying graph. However, existing solutions for point-to-point queries [xxxx] primarily focus on accelerating the efficiency of individual queries while neglecting optimization for concurrent queries. To achieve the efficient execution of concurrent point-to-point query tasks, two key challenges need to be addressed.</w:t>
        </w:r>
      </w:ins>
    </w:p>
    <w:p w14:paraId="1BA0C052" w14:textId="00FEC403" w:rsidR="002F6017" w:rsidRDefault="002F6017" w:rsidP="006F427E">
      <w:pPr>
        <w:rPr>
          <w:ins w:id="246" w:author="HERO 浩宇" w:date="2023-11-13T17:11:00Z"/>
          <w:sz w:val="18"/>
          <w:szCs w:val="18"/>
        </w:rPr>
      </w:pPr>
    </w:p>
    <w:p w14:paraId="73555EBA" w14:textId="77777777" w:rsidR="002F6017" w:rsidRPr="002F6017" w:rsidRDefault="002F6017" w:rsidP="002F6017">
      <w:pPr>
        <w:rPr>
          <w:ins w:id="247" w:author="HERO 浩宇" w:date="2023-11-13T17:11:00Z"/>
          <w:sz w:val="18"/>
          <w:szCs w:val="18"/>
        </w:rPr>
      </w:pPr>
    </w:p>
    <w:p w14:paraId="48B25FBC" w14:textId="0771E442" w:rsidR="002F6017" w:rsidRDefault="00181CB6" w:rsidP="002F6017">
      <w:pPr>
        <w:rPr>
          <w:ins w:id="248" w:author="HERO 浩宇" w:date="2023-11-13T17:16:00Z"/>
          <w:sz w:val="18"/>
          <w:szCs w:val="18"/>
        </w:rPr>
      </w:pPr>
      <w:ins w:id="249" w:author="HERO 浩宇" w:date="2023-11-13T17:18:00Z">
        <w:r>
          <w:rPr>
            <w:rFonts w:hint="eastAsia"/>
            <w:sz w:val="18"/>
            <w:szCs w:val="18"/>
          </w:rPr>
          <w:t>Firstly</w:t>
        </w:r>
      </w:ins>
      <w:ins w:id="250" w:author="HERO 浩宇" w:date="2023-11-13T17:11:00Z">
        <w:r w:rsidR="002F6017" w:rsidRPr="002F6017">
          <w:rPr>
            <w:sz w:val="18"/>
            <w:szCs w:val="18"/>
          </w:rPr>
          <w:t>, executing concurrent point-to-point query tasks on the same underlying graph without considering data access similarity leads to redundant access to overlapping data. Specifically, different query tasks start from distinct origins and eventually reach their respective destinations. There is a significant overlap in their traversal paths. However, as the overlapping portions of data accessed by different query tasks vary, and they traverse overlapping graph data along different paths. Therefore, existing query systems adopt a conservative strategy, assigning each task to access the data it requires independently. This means that the data access for each task is entirely isolated, even if their traversal paths highly overlap. For example, if the path of one query is a subset of the path of another query, the overlapping data needs to be loaded redundantly, preventing the benefits of reusing data in the cache.</w:t>
        </w:r>
      </w:ins>
    </w:p>
    <w:p w14:paraId="2D5FF89E" w14:textId="77777777" w:rsidR="00181CB6" w:rsidRPr="00181CB6" w:rsidRDefault="00181CB6" w:rsidP="00181CB6">
      <w:pPr>
        <w:rPr>
          <w:ins w:id="251" w:author="HERO 浩宇" w:date="2023-11-13T17:18:00Z"/>
          <w:rFonts w:hint="eastAsia"/>
          <w:sz w:val="18"/>
          <w:szCs w:val="18"/>
        </w:rPr>
      </w:pPr>
    </w:p>
    <w:p w14:paraId="34762D56" w14:textId="13D23318" w:rsidR="00181CB6" w:rsidRPr="00CA0FE6" w:rsidDel="00181CB6" w:rsidRDefault="00181CB6" w:rsidP="00181CB6">
      <w:pPr>
        <w:rPr>
          <w:del w:id="252" w:author="HERO 浩宇" w:date="2023-11-13T17:18:00Z"/>
          <w:rFonts w:hint="eastAsia"/>
          <w:sz w:val="18"/>
          <w:szCs w:val="18"/>
          <w:rPrChange w:id="253" w:author="HERO 浩宇" w:date="2023-11-13T17:06:00Z">
            <w:rPr>
              <w:del w:id="254" w:author="HERO 浩宇" w:date="2023-11-13T17:18:00Z"/>
              <w:rFonts w:hint="eastAsia"/>
            </w:rPr>
          </w:rPrChange>
        </w:rPr>
        <w:pPrChange w:id="255" w:author="HERO 浩宇" w:date="2023-11-13T17:18:00Z">
          <w:pPr/>
        </w:pPrChange>
      </w:pPr>
      <w:ins w:id="256" w:author="HERO 浩宇" w:date="2023-11-13T17:18:00Z">
        <w:r w:rsidRPr="00181CB6">
          <w:rPr>
            <w:sz w:val="18"/>
            <w:szCs w:val="18"/>
          </w:rPr>
          <w:t>Furthermore, in addition to redundant access, different query tasks also face the challenge of recalculating distance values for popular paths. As graph data often exhibits a power-law distribution, a small number of popular vertices frequently appear in the optimal paths of different queries. Due to the lack of computation sharing among different query tasks, they redundantly compute the hot paths connecting popular vertices. Moreover, popular vertices often correspond to high-degree vertices with numerous neighboring vertices, and the repetitive traversal of these vertices results in an explosive growth in computation costs. Some existing systems have attempted to implement computation sharing through global indexing [xxxx], but the efficiency and accuracy of computation sharing are limited by the expensive computational, storage, and update costs.</w:t>
        </w:r>
      </w:ins>
    </w:p>
    <w:p w14:paraId="6B4BF21A" w14:textId="4A4667A5" w:rsidR="00E84F41" w:rsidDel="00354605" w:rsidRDefault="001C0C2C" w:rsidP="00181CB6">
      <w:pPr>
        <w:rPr>
          <w:del w:id="257" w:author="HERO 浩宇" w:date="2023-11-13T17:14:00Z"/>
          <w:rStyle w:val="af"/>
        </w:rPr>
        <w:pPrChange w:id="258" w:author="HERO 浩宇" w:date="2023-11-13T17:18:00Z">
          <w:pPr>
            <w:ind w:firstLine="420"/>
          </w:pPr>
        </w:pPrChange>
      </w:pPr>
      <w:r w:rsidRPr="00CA0FE6">
        <w:rPr>
          <w:sz w:val="18"/>
          <w:szCs w:val="18"/>
          <w:rPrChange w:id="259" w:author="HERO 浩宇" w:date="2023-11-13T17:06:00Z">
            <w:rPr/>
          </w:rPrChange>
        </w:rPr>
        <w:br w:type="column"/>
      </w:r>
      <w:del w:id="260" w:author="HERO 浩宇" w:date="2023-11-13T17:14:00Z">
        <w:r w:rsidR="004269DF" w:rsidRPr="00715697" w:rsidDel="00354605">
          <w:rPr>
            <w:rStyle w:val="af"/>
          </w:rPr>
          <w:lastRenderedPageBreak/>
          <w:delText>INTRODUCTION</w:delText>
        </w:r>
      </w:del>
    </w:p>
    <w:p w14:paraId="2F4BA319" w14:textId="436A8A1D" w:rsidR="001F01F1" w:rsidDel="00354605" w:rsidRDefault="00BA7296" w:rsidP="00181CB6">
      <w:pPr>
        <w:rPr>
          <w:del w:id="261" w:author="HERO 浩宇" w:date="2023-11-13T17:14:00Z"/>
          <w:sz w:val="18"/>
          <w:szCs w:val="18"/>
        </w:rPr>
        <w:pPrChange w:id="262" w:author="HERO 浩宇" w:date="2023-11-13T17:18:00Z">
          <w:pPr>
            <w:ind w:firstLine="420"/>
          </w:pPr>
        </w:pPrChange>
      </w:pPr>
      <w:del w:id="263" w:author="HERO 浩宇" w:date="2023-11-13T17:14:00Z">
        <w:r w:rsidRPr="002F34A1" w:rsidDel="00354605">
          <w:rPr>
            <w:sz w:val="18"/>
            <w:szCs w:val="18"/>
          </w:rPr>
          <w:delText xml:space="preserve">Point-to-point query tasks on graphs refer to the exploration of a specific relationship between two objects utilizing the graph as a universal data structure. Unlike traditional graph query methods, point-to-point queries on graphs specifically analyze the associations or paths between two specific vertices, without the need to consider complex queries involving the entire graph or its large-scale subsets. This targeted querying strategy endows point-to-point queries with significant optimization potential. For certain versions of monotonic graph query algorithms, such as Point-to-Point Shortest Path for SSSP (PPSP), Point-to-Point Widest Path for SSWP (PPWP), and Point-to-Point Narrowest Path for SSNP (PPNP), specific path attributes between two vertices can be accurately determined without the need for or with minimal querying and processing of unrelated other vertices or edges. Due to the efficiency of point-to-point queries in graph analysis, it has found extensive practical applications in various fields. For instance, in logistics and transportation, finding the shortest path between two locations; in social network analysis, recommending potential friends to users by examining the relationship chain between two users; in financial risk analysis, analyzing how risks propagate from one entity to another; these popular applications have raised the demand for executing large-scale concurrent point-to-point queries on the same underlying graph. </w:delText>
        </w:r>
      </w:del>
    </w:p>
    <w:p w14:paraId="01832FDE" w14:textId="3270BEE0" w:rsidR="00BA7296" w:rsidRPr="002F34A1" w:rsidDel="00354605" w:rsidRDefault="00BA7296" w:rsidP="00181CB6">
      <w:pPr>
        <w:rPr>
          <w:del w:id="264" w:author="HERO 浩宇" w:date="2023-11-13T17:14:00Z"/>
          <w:sz w:val="18"/>
          <w:szCs w:val="18"/>
        </w:rPr>
        <w:pPrChange w:id="265" w:author="HERO 浩宇" w:date="2023-11-13T17:18:00Z">
          <w:pPr>
            <w:ind w:firstLine="420"/>
          </w:pPr>
        </w:pPrChange>
      </w:pPr>
      <w:del w:id="266" w:author="HERO 浩宇" w:date="2023-11-13T17:14:00Z">
        <w:r w:rsidRPr="002F34A1" w:rsidDel="00354605">
          <w:rPr>
            <w:sz w:val="18"/>
            <w:szCs w:val="18"/>
          </w:rPr>
          <w:delText>However, existing solutions for point-to-point queries have focused on accelerating the efficiency of individual queries, overlooking optimization for concurrent queries. To achieve concurrent point-to-point queries, the following two challenges need to be addressed.</w:delText>
        </w:r>
      </w:del>
    </w:p>
    <w:p w14:paraId="7BB7AB55" w14:textId="53B04210" w:rsidR="00BA7296" w:rsidRPr="002F34A1" w:rsidDel="00354605" w:rsidRDefault="00BA7296" w:rsidP="00181CB6">
      <w:pPr>
        <w:rPr>
          <w:del w:id="267" w:author="HERO 浩宇" w:date="2023-11-13T17:14:00Z"/>
          <w:sz w:val="18"/>
          <w:szCs w:val="18"/>
        </w:rPr>
        <w:pPrChange w:id="268" w:author="HERO 浩宇" w:date="2023-11-13T17:18:00Z">
          <w:pPr>
            <w:ind w:firstLine="420"/>
          </w:pPr>
        </w:pPrChange>
      </w:pPr>
      <w:del w:id="269" w:author="HERO 浩宇" w:date="2023-11-13T17:14:00Z">
        <w:r w:rsidRPr="002F34A1" w:rsidDel="00354605">
          <w:rPr>
            <w:sz w:val="18"/>
            <w:szCs w:val="18"/>
          </w:rPr>
          <w:delText>Firstly, achieving data sharing is imperative. There exists significant overlap in the traversal paths of different query tasks. However, under the existing execution paradigm, data isolation between concurrent tasks prevents the sharing of overlapping data, resulting in redundant data access. Additionally, different tasks exhibit varying access sequences for the same graph structure data, further complicating the facilitation of data sharing.</w:delText>
        </w:r>
      </w:del>
    </w:p>
    <w:p w14:paraId="62620379" w14:textId="40B00B6D" w:rsidR="001D33DC" w:rsidRPr="006F427E" w:rsidDel="00354605" w:rsidRDefault="00BA7296" w:rsidP="00181CB6">
      <w:pPr>
        <w:rPr>
          <w:del w:id="270" w:author="HERO 浩宇" w:date="2023-11-13T17:14:00Z"/>
        </w:rPr>
        <w:pPrChange w:id="271" w:author="HERO 浩宇" w:date="2023-11-13T17:18:00Z">
          <w:pPr>
            <w:ind w:firstLine="420"/>
          </w:pPr>
        </w:pPrChange>
      </w:pPr>
      <w:del w:id="272" w:author="HERO 浩宇" w:date="2023-11-13T17:14:00Z">
        <w:r w:rsidRPr="002F34A1" w:rsidDel="00354605">
          <w:rPr>
            <w:sz w:val="18"/>
            <w:szCs w:val="18"/>
          </w:rPr>
          <w:delText>Secondly, enabling computational sharing is crucial. Graph data often adheres to a power-law distribution, where segments formed by a small number of high-degree vertices frequently appear in the shortest paths of different queries. Due to the abundance of neighboring vertices surrounding high-degree vertices, repeated traversals by different tasks often lead to an explosive growth in computational costs. Some existing systems have attempted to employ global indexes for computational sharing, incurring substantial costs in computation, storage, and updates. This approach limits the coverage and precision of computational sharing.</w:delText>
        </w:r>
      </w:del>
    </w:p>
    <w:p w14:paraId="71BAF050" w14:textId="3E96AC8E" w:rsidR="00FB009F" w:rsidDel="00354605" w:rsidRDefault="00FB009F" w:rsidP="00181CB6">
      <w:pPr>
        <w:rPr>
          <w:del w:id="273" w:author="HERO 浩宇" w:date="2023-11-13T17:14:00Z"/>
          <w:rStyle w:val="af"/>
        </w:rPr>
        <w:pPrChange w:id="274" w:author="HERO 浩宇" w:date="2023-11-13T17:18:00Z">
          <w:pPr>
            <w:ind w:firstLine="420"/>
          </w:pPr>
        </w:pPrChange>
      </w:pPr>
      <w:del w:id="275" w:author="HERO 浩宇" w:date="2023-11-13T17:14:00Z">
        <w:r w:rsidDel="00354605">
          <w:rPr>
            <w:rStyle w:val="af"/>
          </w:rPr>
          <w:br w:type="page"/>
        </w:r>
      </w:del>
    </w:p>
    <w:p w14:paraId="2D72BE04" w14:textId="34AA5E38" w:rsidR="00CF0F01" w:rsidRDefault="00B47428" w:rsidP="00181CB6">
      <w:pPr>
        <w:rPr>
          <w:ins w:id="276" w:author="HERO 浩宇" w:date="2023-11-11T22:50:00Z"/>
        </w:rPr>
        <w:pPrChange w:id="277" w:author="HERO 浩宇" w:date="2023-11-13T17:18:00Z">
          <w:pPr>
            <w:ind w:firstLine="420"/>
          </w:pPr>
        </w:pPrChange>
      </w:pPr>
      <w:ins w:id="278" w:author="HERO 浩宇" w:date="2023-11-11T22:42:00Z">
        <w:r>
          <w:rPr>
            <w:rFonts w:hint="eastAsia"/>
          </w:rPr>
          <w:t>为了</w:t>
        </w:r>
      </w:ins>
      <w:ins w:id="279" w:author="HERO 浩宇" w:date="2023-11-11T22:44:00Z">
        <w:r w:rsidR="00537BC8">
          <w:rPr>
            <w:rFonts w:hint="eastAsia"/>
          </w:rPr>
          <w:t>应对</w:t>
        </w:r>
      </w:ins>
      <w:ins w:id="280" w:author="HERO 浩宇" w:date="2023-11-11T22:42:00Z">
        <w:r>
          <w:rPr>
            <w:rFonts w:hint="eastAsia"/>
          </w:rPr>
          <w:t>上述挑战，本文提出了</w:t>
        </w:r>
        <w:r w:rsidR="004535E0">
          <w:t>一</w:t>
        </w:r>
      </w:ins>
      <w:ins w:id="281" w:author="HERO 浩宇" w:date="2023-11-12T01:43:00Z">
        <w:r w:rsidR="003E78B6">
          <w:rPr>
            <w:rFonts w:hint="eastAsia"/>
          </w:rPr>
          <w:t>个</w:t>
        </w:r>
      </w:ins>
      <w:ins w:id="282" w:author="HERO 浩宇" w:date="2023-11-11T22:42:00Z">
        <w:r w:rsidR="004535E0">
          <w:t>数据</w:t>
        </w:r>
        <w:r w:rsidR="004535E0">
          <w:rPr>
            <w:rFonts w:hint="eastAsia"/>
          </w:rPr>
          <w:t>驱动</w:t>
        </w:r>
        <w:r w:rsidR="004535E0">
          <w:t>的并发点对点查询系统</w:t>
        </w:r>
      </w:ins>
      <w:del w:id="283" w:author="HERO 浩宇" w:date="2023-11-11T22:42:00Z">
        <w:r w:rsidR="001C0C2C" w:rsidDel="00B47428">
          <w:rPr>
            <w:rFonts w:hint="eastAsia"/>
          </w:rPr>
          <w:delText>针对上述问题</w:delText>
        </w:r>
      </w:del>
      <w:r w:rsidR="001C0C2C">
        <w:rPr>
          <w:rFonts w:hint="eastAsia"/>
        </w:rPr>
        <w:t>，</w:t>
      </w:r>
      <w:ins w:id="284" w:author="HERO 浩宇" w:date="2023-11-11T22:43:00Z">
        <w:r w:rsidR="004535E0">
          <w:rPr>
            <w:rFonts w:hint="eastAsia"/>
          </w:rPr>
          <w:t>称为</w:t>
        </w:r>
      </w:ins>
      <w:del w:id="285" w:author="HERO 浩宇" w:date="2023-11-11T22:43:00Z">
        <w:r w:rsidR="001C0C2C" w:rsidDel="004535E0">
          <w:rPr>
            <w:rFonts w:hint="eastAsia"/>
          </w:rPr>
          <w:delText>我们</w:delText>
        </w:r>
        <w:r w:rsidR="00462EEE" w:rsidDel="004535E0">
          <w:rPr>
            <w:rFonts w:hint="eastAsia"/>
          </w:rPr>
          <w:delText>设计</w:delText>
        </w:r>
        <w:r w:rsidR="001C0C2C" w:rsidDel="004535E0">
          <w:rPr>
            <w:rFonts w:hint="eastAsia"/>
          </w:rPr>
          <w:delText>了</w:delText>
        </w:r>
      </w:del>
      <w:r w:rsidR="001C0C2C">
        <w:t>GraphCPP</w:t>
      </w:r>
      <w:del w:id="286" w:author="HERO 浩宇" w:date="2023-11-11T22:45:00Z">
        <w:r w:rsidR="001C0C2C" w:rsidDel="00D31890">
          <w:rPr>
            <w:rFonts w:hint="eastAsia"/>
          </w:rPr>
          <w:delText>：</w:delText>
        </w:r>
      </w:del>
      <w:del w:id="287" w:author="HERO 浩宇" w:date="2023-11-11T22:42:00Z">
        <w:r w:rsidR="001C0C2C" w:rsidDel="004535E0">
          <w:delText>一种数据</w:delText>
        </w:r>
        <w:r w:rsidR="001C0C2C" w:rsidDel="004535E0">
          <w:rPr>
            <w:rFonts w:hint="eastAsia"/>
          </w:rPr>
          <w:delText>驱动</w:delText>
        </w:r>
        <w:r w:rsidR="001C0C2C" w:rsidDel="004535E0">
          <w:delText>的并发点对点查询系统</w:delText>
        </w:r>
      </w:del>
      <w:r w:rsidR="001C0C2C">
        <w:rPr>
          <w:rFonts w:hint="eastAsia"/>
        </w:rPr>
        <w:t>。</w:t>
      </w:r>
      <w:ins w:id="288" w:author="HERO 浩宇" w:date="2023-11-11T22:45:00Z">
        <w:r w:rsidR="00E5703C">
          <w:rPr>
            <w:rFonts w:hint="eastAsia"/>
          </w:rPr>
          <w:t>它</w:t>
        </w:r>
      </w:ins>
      <w:ins w:id="289" w:author="HERO 浩宇" w:date="2023-11-11T22:46:00Z">
        <w:r w:rsidR="00E5703C">
          <w:rPr>
            <w:rFonts w:hint="eastAsia"/>
          </w:rPr>
          <w:t>通过数据共享机制和计算共享机制，提高了并发点对点</w:t>
        </w:r>
      </w:ins>
      <w:ins w:id="290" w:author="HERO 浩宇" w:date="2023-11-11T22:47:00Z">
        <w:r w:rsidR="00E5703C">
          <w:rPr>
            <w:rFonts w:hint="eastAsia"/>
          </w:rPr>
          <w:t>查询</w:t>
        </w:r>
      </w:ins>
      <w:ins w:id="291" w:author="HERO 浩宇" w:date="2023-11-11T22:46:00Z">
        <w:r w:rsidR="00E5703C">
          <w:rPr>
            <w:rFonts w:hint="eastAsia"/>
          </w:rPr>
          <w:t>系统</w:t>
        </w:r>
      </w:ins>
      <w:ins w:id="292" w:author="HERO 浩宇" w:date="2023-11-11T22:47:00Z">
        <w:r w:rsidR="00E5703C">
          <w:rPr>
            <w:rFonts w:hint="eastAsia"/>
          </w:rPr>
          <w:t>的吞吐量。</w:t>
        </w:r>
      </w:ins>
    </w:p>
    <w:p w14:paraId="1BE67595" w14:textId="3B00EC37" w:rsidR="00A31269" w:rsidDel="00A4665A" w:rsidRDefault="00927469">
      <w:pPr>
        <w:ind w:firstLine="420"/>
        <w:rPr>
          <w:del w:id="293" w:author="HERO 浩宇" w:date="2023-11-11T22:48:00Z"/>
        </w:rPr>
      </w:pPr>
      <w:ins w:id="294" w:author="HERO 浩宇" w:date="2023-11-11T22:48:00Z">
        <w:r>
          <w:rPr>
            <w:rFonts w:hint="eastAsia"/>
          </w:rPr>
          <w:t>在</w:t>
        </w:r>
        <w:r>
          <w:t>GraphCPP</w:t>
        </w:r>
        <w:r>
          <w:rPr>
            <w:rFonts w:hint="eastAsia"/>
          </w:rPr>
          <w:t>中，</w:t>
        </w:r>
        <w:r w:rsidR="00A4665A">
          <w:rPr>
            <w:rFonts w:hint="eastAsia"/>
          </w:rPr>
          <w:t>我</w:t>
        </w:r>
      </w:ins>
    </w:p>
    <w:p w14:paraId="04EF094F" w14:textId="0E18462D" w:rsidR="00A31269" w:rsidRDefault="00DE0C8A">
      <w:pPr>
        <w:ind w:firstLine="420"/>
      </w:pPr>
      <w:del w:id="295" w:author="HERO 浩宇" w:date="2023-11-11T22:48:00Z">
        <w:r w:rsidDel="00A4665A">
          <w:rPr>
            <w:rFonts w:hint="eastAsia"/>
          </w:rPr>
          <w:delText>首先，它</w:delText>
        </w:r>
        <w:r w:rsidR="00D160DC" w:rsidDel="00A4665A">
          <w:rPr>
            <w:rFonts w:hint="eastAsia"/>
          </w:rPr>
          <w:delText>针对并发任务数据共享难题，</w:delText>
        </w:r>
      </w:del>
      <w:ins w:id="296" w:author="HERO 浩宇" w:date="2023-11-11T22:48:00Z">
        <w:r w:rsidR="00A4665A">
          <w:rPr>
            <w:rFonts w:hint="eastAsia"/>
          </w:rPr>
          <w:t>们</w:t>
        </w:r>
      </w:ins>
      <w:r w:rsidR="00462EEE">
        <w:rPr>
          <w:rFonts w:hint="eastAsia"/>
        </w:rPr>
        <w:t>提出了一种</w:t>
      </w:r>
      <w:r w:rsidR="001A436C">
        <w:rPr>
          <w:rFonts w:hint="eastAsia"/>
        </w:rPr>
        <w:t>数据驱动</w:t>
      </w:r>
      <w:r w:rsidR="001A436C" w:rsidRPr="00F45AB6">
        <w:t>的</w:t>
      </w:r>
      <w:r w:rsidR="001A436C">
        <w:rPr>
          <w:rFonts w:hint="eastAsia"/>
        </w:rPr>
        <w:t>缓存执行机制</w:t>
      </w:r>
      <w:r w:rsidR="001A436C" w:rsidRPr="006F427E">
        <w:t>，</w:t>
      </w:r>
      <w:r w:rsidR="004E421B">
        <w:rPr>
          <w:rFonts w:hint="eastAsia"/>
        </w:rPr>
        <w:t>将传统的“任务</w:t>
      </w:r>
      <w:r w:rsidR="004E421B">
        <w:rPr>
          <w:rFonts w:ascii="Times New Roman" w:hAnsi="Times New Roman" w:cs="Times New Roman"/>
        </w:rPr>
        <w:t>→</w:t>
      </w:r>
      <w:r w:rsidR="004E421B">
        <w:rPr>
          <w:rFonts w:hint="eastAsia"/>
        </w:rPr>
        <w:t>数据”的调度</w:t>
      </w:r>
      <w:r w:rsidR="00700500">
        <w:rPr>
          <w:rFonts w:hint="eastAsia"/>
        </w:rPr>
        <w:t>方式</w:t>
      </w:r>
      <w:r w:rsidR="004E421B">
        <w:rPr>
          <w:rFonts w:hint="eastAsia"/>
        </w:rPr>
        <w:t>改为</w:t>
      </w:r>
      <w:r w:rsidR="00700500">
        <w:rPr>
          <w:rFonts w:hint="eastAsia"/>
        </w:rPr>
        <w:t>“数据</w:t>
      </w:r>
      <w:r w:rsidR="00700500">
        <w:rPr>
          <w:rFonts w:ascii="Times New Roman" w:hAnsi="Times New Roman" w:cs="Times New Roman"/>
        </w:rPr>
        <w:t>→</w:t>
      </w:r>
      <w:r w:rsidR="00700500">
        <w:rPr>
          <w:rFonts w:ascii="Times New Roman" w:hAnsi="Times New Roman" w:cs="Times New Roman" w:hint="eastAsia"/>
        </w:rPr>
        <w:t>任务</w:t>
      </w:r>
      <w:r w:rsidR="00700500">
        <w:rPr>
          <w:rFonts w:hint="eastAsia"/>
        </w:rPr>
        <w:t>”的调度方式</w:t>
      </w:r>
      <w:r w:rsidR="00786F8B">
        <w:rPr>
          <w:rFonts w:hint="eastAsia"/>
        </w:rPr>
        <w:t>，进而</w:t>
      </w:r>
      <w:r w:rsidR="001A436C">
        <w:rPr>
          <w:rFonts w:hint="eastAsia"/>
        </w:rPr>
        <w:t>实现多任务之间重叠图结构数据访问的共享</w:t>
      </w:r>
      <w:r w:rsidR="00786F8B">
        <w:rPr>
          <w:rFonts w:hint="eastAsia"/>
        </w:rPr>
        <w:t>。</w:t>
      </w:r>
      <w:r w:rsidR="00755935">
        <w:rPr>
          <w:rFonts w:hint="eastAsia"/>
        </w:rPr>
        <w:t>在这种执行机制下，</w:t>
      </w:r>
      <w:r w:rsidR="001A436C" w:rsidRPr="006F427E">
        <w:t>GraphCPP</w:t>
      </w:r>
      <w:r w:rsidR="00755935">
        <w:rPr>
          <w:rFonts w:hint="eastAsia"/>
        </w:rPr>
        <w:t>会首先确定</w:t>
      </w:r>
      <w:del w:id="297" w:author="HERO 浩宇" w:date="2023-11-12T01:52:00Z">
        <w:r w:rsidR="00755935" w:rsidDel="004023EB">
          <w:rPr>
            <w:rFonts w:hint="eastAsia"/>
          </w:rPr>
          <w:delText>要</w:delText>
        </w:r>
      </w:del>
      <w:r w:rsidR="00755935">
        <w:rPr>
          <w:rFonts w:hint="eastAsia"/>
        </w:rPr>
        <w:t>数据的调度顺序</w:t>
      </w:r>
      <w:ins w:id="298" w:author="HERO 浩宇" w:date="2023-11-12T01:52:00Z">
        <w:r w:rsidR="00CD0F96">
          <w:rPr>
            <w:rFonts w:hint="eastAsia"/>
          </w:rPr>
          <w:t>：</w:t>
        </w:r>
      </w:ins>
      <w:del w:id="299" w:author="HERO 浩宇" w:date="2023-11-12T01:52:00Z">
        <w:r w:rsidR="00755935" w:rsidDel="00CD0F96">
          <w:rPr>
            <w:rFonts w:hint="eastAsia"/>
          </w:rPr>
          <w:delText>，</w:delText>
        </w:r>
      </w:del>
      <w:r w:rsidR="00755935">
        <w:rPr>
          <w:rFonts w:hint="eastAsia"/>
        </w:rPr>
        <w:t>它</w:t>
      </w:r>
      <w:r w:rsidR="00F63DDC">
        <w:rPr>
          <w:rFonts w:hint="eastAsia"/>
        </w:rPr>
        <w:t>将</w:t>
      </w:r>
      <w:r w:rsidR="001A436C" w:rsidRPr="006F427E">
        <w:t>图结构数据</w:t>
      </w:r>
      <w:r w:rsidR="00F63DDC">
        <w:rPr>
          <w:rFonts w:hint="eastAsia"/>
        </w:rPr>
        <w:t>从逻辑上划分为LLC级别的</w:t>
      </w:r>
      <w:r w:rsidR="001A436C" w:rsidRPr="006F427E">
        <w:t>细粒度</w:t>
      </w:r>
      <w:r w:rsidR="00F63DDC">
        <w:rPr>
          <w:rFonts w:hint="eastAsia"/>
        </w:rPr>
        <w:t>分块</w:t>
      </w:r>
      <w:r w:rsidR="001A436C" w:rsidRPr="006F427E">
        <w:t>。</w:t>
      </w:r>
      <w:r w:rsidR="001A436C">
        <w:rPr>
          <w:rFonts w:hint="eastAsia"/>
        </w:rPr>
        <w:t>接着根据查询任务活跃顶点集所处的图分块</w:t>
      </w:r>
      <w:del w:id="300" w:author="HERO 浩宇" w:date="2023-11-12T01:52:00Z">
        <w:r w:rsidR="001A436C" w:rsidDel="00CD0F96">
          <w:rPr>
            <w:rFonts w:hint="eastAsia"/>
          </w:rPr>
          <w:delText>，</w:delText>
        </w:r>
      </w:del>
      <w:r w:rsidR="001A436C" w:rsidRPr="006F427E">
        <w:t>将查询任务与其相关的图分</w:t>
      </w:r>
      <w:r w:rsidR="001A436C">
        <w:rPr>
          <w:rFonts w:hint="eastAsia"/>
        </w:rPr>
        <w:t>块</w:t>
      </w:r>
      <w:r w:rsidR="001A436C" w:rsidRPr="006F427E">
        <w:t>联系起来</w:t>
      </w:r>
      <w:ins w:id="301" w:author="HERO 浩宇" w:date="2023-11-12T01:48:00Z">
        <w:r w:rsidR="00284AE6">
          <w:rPr>
            <w:rFonts w:hint="eastAsia"/>
          </w:rPr>
          <w:t>，</w:t>
        </w:r>
        <w:r w:rsidR="00284AE6" w:rsidRPr="006F427E">
          <w:t>关联任务数量</w:t>
        </w:r>
        <w:r w:rsidR="00284AE6">
          <w:rPr>
            <w:rFonts w:hint="eastAsia"/>
          </w:rPr>
          <w:t>越多的分块</w:t>
        </w:r>
        <w:r w:rsidR="00284AE6" w:rsidRPr="006F427E">
          <w:t>优先级</w:t>
        </w:r>
        <w:r w:rsidR="00284AE6">
          <w:rPr>
            <w:rFonts w:hint="eastAsia"/>
          </w:rPr>
          <w:t>越高更</w:t>
        </w:r>
        <w:r w:rsidR="00284AE6" w:rsidRPr="006F427E">
          <w:t>可能被优先</w:t>
        </w:r>
        <w:r w:rsidR="00284AE6">
          <w:rPr>
            <w:rFonts w:hint="eastAsia"/>
          </w:rPr>
          <w:t>调度</w:t>
        </w:r>
      </w:ins>
      <w:ins w:id="302" w:author="HERO 浩宇" w:date="2023-11-12T01:45:00Z">
        <w:r w:rsidR="001C70B9">
          <w:rPr>
            <w:rFonts w:hint="eastAsia"/>
          </w:rPr>
          <w:t>。</w:t>
        </w:r>
      </w:ins>
      <w:del w:id="303" w:author="HERO 浩宇" w:date="2023-11-12T01:45:00Z">
        <w:r w:rsidR="001A436C" w:rsidDel="001C70B9">
          <w:rPr>
            <w:rFonts w:hint="eastAsia"/>
          </w:rPr>
          <w:delText>，</w:delText>
        </w:r>
      </w:del>
      <w:r w:rsidR="001A436C">
        <w:rPr>
          <w:rFonts w:hint="eastAsia"/>
        </w:rPr>
        <w:t>任务的活跃顶点每轮都会变化，共享分块的关联任务数也需要每轮更新</w:t>
      </w:r>
      <w:ins w:id="304" w:author="HERO 浩宇" w:date="2023-11-12T01:53:00Z">
        <w:r w:rsidR="00CD0F96">
          <w:rPr>
            <w:rFonts w:hint="eastAsia"/>
          </w:rPr>
          <w:t>；</w:t>
        </w:r>
      </w:ins>
      <w:del w:id="305" w:author="HERO 浩宇" w:date="2023-11-12T01:53:00Z">
        <w:r w:rsidR="001A436C" w:rsidDel="00CD0F96">
          <w:rPr>
            <w:rFonts w:hint="eastAsia"/>
          </w:rPr>
          <w:delText>。</w:delText>
        </w:r>
      </w:del>
      <w:del w:id="306" w:author="HERO 浩宇" w:date="2023-11-12T01:48:00Z">
        <w:r w:rsidR="001A436C" w:rsidDel="00284AE6">
          <w:rPr>
            <w:rFonts w:hint="eastAsia"/>
          </w:rPr>
          <w:delText>统计分块的关联任务信息，</w:delText>
        </w:r>
        <w:r w:rsidR="001A436C" w:rsidRPr="006F427E" w:rsidDel="00284AE6">
          <w:delText>关联任务数量</w:delText>
        </w:r>
        <w:r w:rsidR="001A436C" w:rsidDel="00284AE6">
          <w:rPr>
            <w:rFonts w:hint="eastAsia"/>
          </w:rPr>
          <w:delText>越多的分块</w:delText>
        </w:r>
        <w:r w:rsidR="001A436C" w:rsidRPr="006F427E" w:rsidDel="00284AE6">
          <w:delText>优先级</w:delText>
        </w:r>
        <w:r w:rsidR="001A436C" w:rsidDel="00284AE6">
          <w:rPr>
            <w:rFonts w:hint="eastAsia"/>
          </w:rPr>
          <w:delText>越高</w:delText>
        </w:r>
        <w:r w:rsidR="001A436C" w:rsidRPr="006F427E" w:rsidDel="00284AE6">
          <w:delText>，</w:delText>
        </w:r>
        <w:r w:rsidR="001A436C" w:rsidDel="00284AE6">
          <w:rPr>
            <w:rFonts w:hint="eastAsia"/>
          </w:rPr>
          <w:delText>更</w:delText>
        </w:r>
        <w:r w:rsidR="001A436C" w:rsidRPr="006F427E" w:rsidDel="00284AE6">
          <w:delText>可能被优先</w:delText>
        </w:r>
        <w:r w:rsidR="0074644B" w:rsidDel="00284AE6">
          <w:rPr>
            <w:rFonts w:hint="eastAsia"/>
          </w:rPr>
          <w:delText>调度</w:delText>
        </w:r>
        <w:r w:rsidR="001A436C" w:rsidRPr="006F427E" w:rsidDel="00284AE6">
          <w:delText>；</w:delText>
        </w:r>
      </w:del>
      <w:r w:rsidR="00531717">
        <w:rPr>
          <w:rFonts w:hint="eastAsia"/>
        </w:rPr>
        <w:t>为了实现“数据</w:t>
      </w:r>
      <w:r w:rsidR="00531717">
        <w:rPr>
          <w:rFonts w:ascii="Times New Roman" w:hAnsi="Times New Roman" w:cs="Times New Roman"/>
        </w:rPr>
        <w:t>→</w:t>
      </w:r>
      <w:r w:rsidR="00531717">
        <w:rPr>
          <w:rFonts w:ascii="Times New Roman" w:hAnsi="Times New Roman" w:cs="Times New Roman" w:hint="eastAsia"/>
        </w:rPr>
        <w:t>任务</w:t>
      </w:r>
      <w:r w:rsidR="00531717">
        <w:rPr>
          <w:rFonts w:hint="eastAsia"/>
        </w:rPr>
        <w:t>”的调度方式，</w:t>
      </w:r>
      <w:r w:rsidR="00531717" w:rsidRPr="006F427E">
        <w:t>GraphCPP</w:t>
      </w:r>
      <w:r w:rsidR="00531717">
        <w:rPr>
          <w:rFonts w:hint="eastAsia"/>
        </w:rPr>
        <w:t>采用了一种关联任务触发机制</w:t>
      </w:r>
      <w:r w:rsidR="00EE2C0E">
        <w:rPr>
          <w:rFonts w:hint="eastAsia"/>
        </w:rPr>
        <w:t>。</w:t>
      </w:r>
      <w:ins w:id="307" w:author="HERO 浩宇" w:date="2023-11-12T01:48:00Z">
        <w:r w:rsidR="00284AE6">
          <w:rPr>
            <w:rFonts w:hint="eastAsia"/>
          </w:rPr>
          <w:t>在</w:t>
        </w:r>
      </w:ins>
      <w:del w:id="308" w:author="HERO 浩宇" w:date="2023-11-12T01:48:00Z">
        <w:r w:rsidR="00EE2C0E" w:rsidDel="00284AE6">
          <w:rPr>
            <w:rFonts w:hint="eastAsia"/>
          </w:rPr>
          <w:delText>它</w:delText>
        </w:r>
      </w:del>
      <w:r w:rsidR="00CE3DBC">
        <w:rPr>
          <w:rFonts w:hint="eastAsia"/>
        </w:rPr>
        <w:t>按照</w:t>
      </w:r>
      <w:r w:rsidR="00F9034E">
        <w:rPr>
          <w:rFonts w:hint="eastAsia"/>
        </w:rPr>
        <w:t>优先级顺序将</w:t>
      </w:r>
      <w:r w:rsidR="00CE3DBC">
        <w:rPr>
          <w:rFonts w:hint="eastAsia"/>
        </w:rPr>
        <w:t>图分块</w:t>
      </w:r>
      <w:r w:rsidR="00F9034E">
        <w:rPr>
          <w:rFonts w:hint="eastAsia"/>
        </w:rPr>
        <w:t>加载到LLC</w:t>
      </w:r>
      <w:ins w:id="309" w:author="HERO 浩宇" w:date="2023-11-12T01:49:00Z">
        <w:r w:rsidR="00284AE6">
          <w:rPr>
            <w:rFonts w:hint="eastAsia"/>
          </w:rPr>
          <w:t>后</w:t>
        </w:r>
      </w:ins>
      <w:del w:id="310" w:author="HERO 浩宇" w:date="2023-11-12T01:49:00Z">
        <w:r w:rsidR="00F9034E" w:rsidDel="00284AE6">
          <w:rPr>
            <w:rFonts w:hint="eastAsia"/>
          </w:rPr>
          <w:delText>中</w:delText>
        </w:r>
      </w:del>
      <w:r w:rsidR="00F9034E">
        <w:rPr>
          <w:rFonts w:hint="eastAsia"/>
        </w:rPr>
        <w:t>，</w:t>
      </w:r>
      <w:del w:id="311" w:author="HERO 浩宇" w:date="2023-11-12T01:49:00Z">
        <w:r w:rsidR="00F9034E" w:rsidDel="00284AE6">
          <w:rPr>
            <w:rFonts w:hint="eastAsia"/>
          </w:rPr>
          <w:delText>并</w:delText>
        </w:r>
      </w:del>
      <w:r w:rsidR="00EE2C0E">
        <w:rPr>
          <w:rFonts w:hint="eastAsia"/>
        </w:rPr>
        <w:t>利用每一轮统计得到的任务与数据分块的关联信息，</w:t>
      </w:r>
      <w:r w:rsidR="00531717">
        <w:rPr>
          <w:rFonts w:hint="eastAsia"/>
        </w:rPr>
        <w:t>触发</w:t>
      </w:r>
      <w:r w:rsidR="00CE3DBC">
        <w:rPr>
          <w:rFonts w:hint="eastAsia"/>
        </w:rPr>
        <w:t>当前</w:t>
      </w:r>
      <w:r w:rsidR="00910E95">
        <w:rPr>
          <w:rFonts w:hint="eastAsia"/>
        </w:rPr>
        <w:t>当前分块的</w:t>
      </w:r>
      <w:r w:rsidR="00531717">
        <w:rPr>
          <w:rFonts w:hint="eastAsia"/>
        </w:rPr>
        <w:t>关联任务批量执行，实现了对共享数据的高效</w:t>
      </w:r>
      <w:commentRangeStart w:id="312"/>
      <w:r w:rsidR="00531717">
        <w:rPr>
          <w:rFonts w:hint="eastAsia"/>
        </w:rPr>
        <w:t>访问</w:t>
      </w:r>
      <w:commentRangeEnd w:id="312"/>
      <w:r w:rsidR="00F42933">
        <w:rPr>
          <w:rStyle w:val="af0"/>
        </w:rPr>
        <w:commentReference w:id="312"/>
      </w:r>
      <w:r w:rsidR="0096422A">
        <w:rPr>
          <w:rFonts w:hint="eastAsia"/>
        </w:rPr>
        <w:t>；</w:t>
      </w:r>
    </w:p>
    <w:p w14:paraId="4D48F89F" w14:textId="4A5F4504" w:rsidR="00433534" w:rsidRDefault="00DE0C8A">
      <w:pPr>
        <w:ind w:firstLine="420"/>
        <w:rPr>
          <w:ins w:id="313" w:author="HERO 浩宇" w:date="2023-11-12T02:48:00Z"/>
        </w:rPr>
      </w:pPr>
      <w:r>
        <w:rPr>
          <w:rFonts w:hint="eastAsia"/>
        </w:rPr>
        <w:t>其次，</w:t>
      </w:r>
      <w:ins w:id="314" w:author="HERO 浩宇" w:date="2023-11-12T01:51:00Z">
        <w:r w:rsidR="00E20133">
          <w:t>GraphCPP</w:t>
        </w:r>
      </w:ins>
      <w:del w:id="315" w:author="HERO 浩宇" w:date="2023-11-12T01:49:00Z">
        <w:r w:rsidDel="00985F89">
          <w:rPr>
            <w:rFonts w:hint="eastAsia"/>
          </w:rPr>
          <w:delText>它</w:delText>
        </w:r>
      </w:del>
      <w:del w:id="316" w:author="HERO 浩宇" w:date="2023-11-12T01:51:00Z">
        <w:r w:rsidR="0096422A" w:rsidDel="00E20133">
          <w:rPr>
            <w:rFonts w:hint="eastAsia"/>
          </w:rPr>
          <w:delText>针对计算共享难题，</w:delText>
        </w:r>
      </w:del>
      <w:r w:rsidR="0096422A">
        <w:rPr>
          <w:rFonts w:hint="eastAsia"/>
        </w:rPr>
        <w:t>提出了</w:t>
      </w:r>
      <w:r w:rsidR="0096422A" w:rsidRPr="006F427E">
        <w:t>一个</w:t>
      </w:r>
      <w:r w:rsidR="0096422A">
        <w:rPr>
          <w:rFonts w:hint="eastAsia"/>
        </w:rPr>
        <w:t>基于核心子图的查询加速机制，</w:t>
      </w:r>
      <w:ins w:id="317" w:author="HERO 浩宇" w:date="2023-11-12T01:51:00Z">
        <w:r w:rsidR="00E20133">
          <w:rPr>
            <w:rFonts w:hint="eastAsia"/>
          </w:rPr>
          <w:t>以</w:t>
        </w:r>
      </w:ins>
      <w:ins w:id="318" w:author="HERO 浩宇" w:date="2023-11-12T01:53:00Z">
        <w:r w:rsidR="00CD0F96">
          <w:rPr>
            <w:rFonts w:hint="eastAsia"/>
          </w:rPr>
          <w:t>实现并发图查询任务的</w:t>
        </w:r>
      </w:ins>
      <w:ins w:id="319" w:author="HERO 浩宇" w:date="2023-11-12T01:51:00Z">
        <w:r w:rsidR="00E20133">
          <w:rPr>
            <w:rFonts w:hint="eastAsia"/>
          </w:rPr>
          <w:t>计算共享</w:t>
        </w:r>
      </w:ins>
      <w:ins w:id="320" w:author="HERO 浩宇" w:date="2023-11-12T01:53:00Z">
        <w:r w:rsidR="00CD0F96">
          <w:rPr>
            <w:rFonts w:hint="eastAsia"/>
          </w:rPr>
          <w:t>。</w:t>
        </w:r>
      </w:ins>
      <w:ins w:id="321" w:author="HERO 浩宇" w:date="2023-11-12T01:57:00Z">
        <w:r w:rsidR="00002052">
          <w:rPr>
            <w:rFonts w:hint="eastAsia"/>
          </w:rPr>
          <w:t>它将图中具有大量连接边的顶点称为热顶点，</w:t>
        </w:r>
      </w:ins>
      <w:ins w:id="322" w:author="HERO 浩宇" w:date="2023-11-12T02:01:00Z">
        <w:r w:rsidR="00200CEF">
          <w:rPr>
            <w:rFonts w:hint="eastAsia"/>
          </w:rPr>
          <w:t>它</w:t>
        </w:r>
      </w:ins>
      <w:ins w:id="323" w:author="HERO 浩宇" w:date="2023-11-12T02:47:00Z">
        <w:r w:rsidR="007D4E6D">
          <w:rPr>
            <w:rFonts w:hint="eastAsia"/>
          </w:rPr>
          <w:t>的</w:t>
        </w:r>
      </w:ins>
      <w:ins w:id="324" w:author="HERO 浩宇" w:date="2023-11-12T01:57:00Z">
        <w:r w:rsidR="00002052">
          <w:rPr>
            <w:rFonts w:hint="eastAsia"/>
          </w:rPr>
          <w:t>作用类似于现实世界</w:t>
        </w:r>
      </w:ins>
      <w:ins w:id="325" w:author="HERO 浩宇" w:date="2023-11-12T01:58:00Z">
        <w:r w:rsidR="00002052">
          <w:rPr>
            <w:rFonts w:hint="eastAsia"/>
          </w:rPr>
          <w:t>中航空网络中</w:t>
        </w:r>
      </w:ins>
      <w:ins w:id="326" w:author="HERO 浩宇" w:date="2023-11-12T02:08:00Z">
        <w:r w:rsidR="00B2333D">
          <w:rPr>
            <w:rFonts w:hint="eastAsia"/>
          </w:rPr>
          <w:t>作为中介</w:t>
        </w:r>
      </w:ins>
      <w:ins w:id="327" w:author="HERO 浩宇" w:date="2023-11-12T01:58:00Z">
        <w:r w:rsidR="00002052">
          <w:rPr>
            <w:rFonts w:hint="eastAsia"/>
          </w:rPr>
          <w:t>的枢纽城市</w:t>
        </w:r>
      </w:ins>
      <w:ins w:id="328" w:author="HERO 浩宇" w:date="2023-11-12T02:02:00Z">
        <w:r w:rsidR="00200CEF">
          <w:rPr>
            <w:rFonts w:hint="eastAsia"/>
          </w:rPr>
          <w:t>。将热顶点之间的</w:t>
        </w:r>
        <w:r w:rsidR="004A03FE">
          <w:rPr>
            <w:rFonts w:hint="eastAsia"/>
          </w:rPr>
          <w:t>路径</w:t>
        </w:r>
        <w:r w:rsidR="00200CEF">
          <w:rPr>
            <w:rFonts w:hint="eastAsia"/>
          </w:rPr>
          <w:t>称为热路径</w:t>
        </w:r>
      </w:ins>
      <w:ins w:id="329" w:author="HERO 浩宇" w:date="2023-11-12T02:03:00Z">
        <w:r w:rsidR="004A03FE">
          <w:rPr>
            <w:rFonts w:hint="eastAsia"/>
          </w:rPr>
          <w:t>，</w:t>
        </w:r>
      </w:ins>
      <w:ins w:id="330" w:author="HERO 浩宇" w:date="2023-11-12T02:01:00Z">
        <w:r w:rsidR="00200CEF">
          <w:rPr>
            <w:rFonts w:hint="eastAsia"/>
          </w:rPr>
          <w:t>虽然数量较少，但是</w:t>
        </w:r>
      </w:ins>
      <w:ins w:id="331" w:author="HERO 浩宇" w:date="2023-11-12T02:03:00Z">
        <w:r w:rsidR="004A03FE">
          <w:rPr>
            <w:rFonts w:hint="eastAsia"/>
          </w:rPr>
          <w:t>在不同查询任务到的遍历路径中频繁出现。</w:t>
        </w:r>
      </w:ins>
      <w:ins w:id="332" w:author="HERO 浩宇" w:date="2023-11-12T02:35:00Z">
        <w:r w:rsidR="008327B7">
          <w:rPr>
            <w:rFonts w:hint="eastAsia"/>
          </w:rPr>
          <w:t>构建</w:t>
        </w:r>
      </w:ins>
      <w:ins w:id="333" w:author="HERO 浩宇" w:date="2023-11-12T02:34:00Z">
        <w:r w:rsidR="008327B7">
          <w:rPr>
            <w:rFonts w:hint="eastAsia"/>
          </w:rPr>
          <w:t>核心子图</w:t>
        </w:r>
      </w:ins>
      <w:ins w:id="334" w:author="HERO 浩宇" w:date="2023-11-12T02:35:00Z">
        <w:r w:rsidR="008327B7">
          <w:rPr>
            <w:rFonts w:hint="eastAsia"/>
          </w:rPr>
          <w:t>首先要从原始图数据中筛选高度顶点，</w:t>
        </w:r>
      </w:ins>
      <w:ins w:id="335" w:author="HERO 浩宇" w:date="2023-11-12T02:37:00Z">
        <w:r w:rsidR="00BD10F9">
          <w:rPr>
            <w:rFonts w:hint="eastAsia"/>
          </w:rPr>
          <w:t>接着</w:t>
        </w:r>
        <w:r w:rsidR="003D4803">
          <w:rPr>
            <w:rFonts w:hint="eastAsia"/>
          </w:rPr>
          <w:t>遍历</w:t>
        </w:r>
      </w:ins>
      <w:ins w:id="336" w:author="HERO 浩宇" w:date="2023-11-12T02:38:00Z">
        <w:r w:rsidR="003D4803">
          <w:rPr>
            <w:rFonts w:hint="eastAsia"/>
          </w:rPr>
          <w:t>这些顶点之间的热路径</w:t>
        </w:r>
        <w:r w:rsidR="000648BF">
          <w:rPr>
            <w:rFonts w:hint="eastAsia"/>
          </w:rPr>
          <w:t>，将</w:t>
        </w:r>
      </w:ins>
      <w:ins w:id="337" w:author="HERO 浩宇" w:date="2023-11-12T02:39:00Z">
        <w:r w:rsidR="000648BF">
          <w:rPr>
            <w:rFonts w:hint="eastAsia"/>
          </w:rPr>
          <w:t>热路径的路径值作为热顶点对</w:t>
        </w:r>
      </w:ins>
      <w:ins w:id="338" w:author="HERO 浩宇" w:date="2023-11-12T02:40:00Z">
        <w:r w:rsidR="007A1056">
          <w:rPr>
            <w:rFonts w:hint="eastAsia"/>
          </w:rPr>
          <w:t>的边的权重。</w:t>
        </w:r>
      </w:ins>
      <w:ins w:id="339" w:author="HERO 浩宇" w:date="2023-11-12T02:41:00Z">
        <w:r w:rsidR="00696E72">
          <w:rPr>
            <w:rFonts w:hint="eastAsia"/>
          </w:rPr>
          <w:t>在查询过程中，核心子图就像一个高速公路</w:t>
        </w:r>
      </w:ins>
      <w:ins w:id="340" w:author="HERO 浩宇" w:date="2023-11-12T02:42:00Z">
        <w:r w:rsidR="00BE10AF">
          <w:rPr>
            <w:rFonts w:hint="eastAsia"/>
          </w:rPr>
          <w:t>网</w:t>
        </w:r>
      </w:ins>
      <w:ins w:id="341" w:author="HERO 浩宇" w:date="2023-11-12T02:48:00Z">
        <w:r w:rsidR="00433534">
          <w:rPr>
            <w:rFonts w:hint="eastAsia"/>
          </w:rPr>
          <w:t>，</w:t>
        </w:r>
      </w:ins>
      <w:ins w:id="342" w:author="HERO 浩宇" w:date="2023-11-12T02:49:00Z">
        <w:r w:rsidR="00524520">
          <w:rPr>
            <w:rFonts w:hint="eastAsia"/>
          </w:rPr>
          <w:t>查询任务的起点到达一个热顶点</w:t>
        </w:r>
        <w:r w:rsidR="00CD3500">
          <w:rPr>
            <w:rFonts w:hint="eastAsia"/>
          </w:rPr>
          <w:t>（</w:t>
        </w:r>
      </w:ins>
      <w:ins w:id="343" w:author="HERO 浩宇" w:date="2023-11-12T02:50:00Z">
        <w:r w:rsidR="00CD3500">
          <w:rPr>
            <w:rFonts w:hint="eastAsia"/>
          </w:rPr>
          <w:t>相当于</w:t>
        </w:r>
      </w:ins>
      <w:ins w:id="344" w:author="HERO 浩宇" w:date="2023-11-12T02:51:00Z">
        <w:r w:rsidR="007B49D5">
          <w:rPr>
            <w:rFonts w:hint="eastAsia"/>
          </w:rPr>
          <w:t>从起点</w:t>
        </w:r>
      </w:ins>
      <w:ins w:id="345" w:author="HERO 浩宇" w:date="2023-11-12T02:50:00Z">
        <w:r w:rsidR="00CD3500">
          <w:rPr>
            <w:rFonts w:hint="eastAsia"/>
          </w:rPr>
          <w:t>进入高速公路的入口</w:t>
        </w:r>
      </w:ins>
      <w:ins w:id="346" w:author="HERO 浩宇" w:date="2023-11-12T02:49:00Z">
        <w:r w:rsidR="00CD3500">
          <w:rPr>
            <w:rFonts w:hint="eastAsia"/>
          </w:rPr>
          <w:t>）</w:t>
        </w:r>
      </w:ins>
      <w:ins w:id="347" w:author="HERO 浩宇" w:date="2023-11-12T02:50:00Z">
        <w:r w:rsidR="00CD3500">
          <w:rPr>
            <w:rFonts w:hint="eastAsia"/>
          </w:rPr>
          <w:t>，然后前往另一个热顶点（相当于经由高速公路</w:t>
        </w:r>
      </w:ins>
      <w:ins w:id="348" w:author="HERO 浩宇" w:date="2023-11-12T02:51:00Z">
        <w:r w:rsidR="007B49D5">
          <w:rPr>
            <w:rFonts w:hint="eastAsia"/>
          </w:rPr>
          <w:t>到达出口</w:t>
        </w:r>
      </w:ins>
      <w:ins w:id="349" w:author="HERO 浩宇" w:date="2023-11-12T02:50:00Z">
        <w:r w:rsidR="00CD3500">
          <w:rPr>
            <w:rFonts w:hint="eastAsia"/>
          </w:rPr>
          <w:t>）</w:t>
        </w:r>
      </w:ins>
      <w:ins w:id="350" w:author="HERO 浩宇" w:date="2023-11-12T02:51:00Z">
        <w:r w:rsidR="007B49D5">
          <w:rPr>
            <w:rFonts w:hint="eastAsia"/>
          </w:rPr>
          <w:t>，最</w:t>
        </w:r>
      </w:ins>
      <w:ins w:id="351" w:author="HERO 浩宇" w:date="2023-11-12T02:52:00Z">
        <w:r w:rsidR="007B1962">
          <w:rPr>
            <w:rFonts w:hint="eastAsia"/>
          </w:rPr>
          <w:t>后</w:t>
        </w:r>
      </w:ins>
      <w:ins w:id="352" w:author="HERO 浩宇" w:date="2023-11-12T02:51:00Z">
        <w:r w:rsidR="007B49D5">
          <w:rPr>
            <w:rFonts w:hint="eastAsia"/>
          </w:rPr>
          <w:t>到达目的顶点（</w:t>
        </w:r>
      </w:ins>
      <w:ins w:id="353" w:author="HERO 浩宇" w:date="2023-11-12T02:52:00Z">
        <w:r w:rsidR="007B49D5">
          <w:rPr>
            <w:rFonts w:hint="eastAsia"/>
          </w:rPr>
          <w:t>相当于从高速公路出口到达目的点</w:t>
        </w:r>
      </w:ins>
      <w:ins w:id="354" w:author="HERO 浩宇" w:date="2023-11-12T02:51:00Z">
        <w:r w:rsidR="007B49D5">
          <w:rPr>
            <w:rFonts w:hint="eastAsia"/>
          </w:rPr>
          <w:t>）</w:t>
        </w:r>
      </w:ins>
      <w:ins w:id="355" w:author="HERO 浩宇" w:date="2023-11-12T02:53:00Z">
        <w:r w:rsidR="003D0FC5">
          <w:rPr>
            <w:rFonts w:hint="eastAsia"/>
          </w:rPr>
          <w:t>。</w:t>
        </w:r>
      </w:ins>
      <w:ins w:id="356" w:author="HERO 浩宇" w:date="2023-11-12T02:54:00Z">
        <w:r w:rsidR="003D0FC5">
          <w:t>GraphCPP</w:t>
        </w:r>
        <w:r w:rsidR="003D0FC5">
          <w:rPr>
            <w:rFonts w:hint="eastAsia"/>
          </w:rPr>
          <w:t>通过预计算获得热路径的值，并保存在核心子图中，从而实现计算</w:t>
        </w:r>
        <w:commentRangeStart w:id="357"/>
        <w:commentRangeStart w:id="358"/>
        <w:r w:rsidR="003D0FC5">
          <w:rPr>
            <w:rFonts w:hint="eastAsia"/>
          </w:rPr>
          <w:t>共享</w:t>
        </w:r>
      </w:ins>
      <w:commentRangeEnd w:id="357"/>
      <w:commentRangeEnd w:id="358"/>
      <w:ins w:id="359" w:author="HERO 浩宇" w:date="2023-11-12T02:59:00Z">
        <w:r w:rsidR="00BD40A2">
          <w:rPr>
            <w:rStyle w:val="af0"/>
          </w:rPr>
          <w:commentReference w:id="357"/>
        </w:r>
      </w:ins>
      <w:ins w:id="360" w:author="HERO 浩宇" w:date="2023-11-12T02:58:00Z">
        <w:r w:rsidR="00BD40A2">
          <w:rPr>
            <w:rStyle w:val="af0"/>
          </w:rPr>
          <w:commentReference w:id="358"/>
        </w:r>
      </w:ins>
      <w:ins w:id="361" w:author="HERO 浩宇" w:date="2023-11-12T02:54:00Z">
        <w:r w:rsidR="003D0FC5">
          <w:rPr>
            <w:rFonts w:hint="eastAsia"/>
          </w:rPr>
          <w:t>。</w:t>
        </w:r>
      </w:ins>
    </w:p>
    <w:p w14:paraId="2526618B" w14:textId="7A2E9513" w:rsidR="00A31269" w:rsidDel="004242FE" w:rsidRDefault="00CC14DC">
      <w:pPr>
        <w:ind w:firstLine="420"/>
        <w:rPr>
          <w:del w:id="362" w:author="HERO 浩宇" w:date="2023-11-12T02:55:00Z"/>
        </w:rPr>
      </w:pPr>
      <w:del w:id="363" w:author="HERO 浩宇" w:date="2023-11-12T01:49:00Z">
        <w:r w:rsidRPr="00CC14DC" w:rsidDel="00985F89">
          <w:rPr>
            <w:rFonts w:hint="eastAsia"/>
          </w:rPr>
          <w:delText>它</w:delText>
        </w:r>
      </w:del>
      <w:del w:id="364" w:author="HERO 浩宇" w:date="2023-11-12T02:55:00Z">
        <w:r w:rsidRPr="00CC14DC" w:rsidDel="004242FE">
          <w:rPr>
            <w:rFonts w:hint="eastAsia"/>
          </w:rPr>
          <w:delText>将传统的维护所有顶点距离值的</w:delText>
        </w:r>
        <w:r w:rsidDel="004242FE">
          <w:rPr>
            <w:rFonts w:hint="eastAsia"/>
          </w:rPr>
          <w:delText>“</w:delText>
        </w:r>
        <w:r w:rsidRPr="00CC14DC" w:rsidDel="004242FE">
          <w:rPr>
            <w:rFonts w:hint="eastAsia"/>
          </w:rPr>
          <w:delText>全局索引</w:delText>
        </w:r>
        <w:r w:rsidDel="004242FE">
          <w:rPr>
            <w:rFonts w:hint="eastAsia"/>
          </w:rPr>
          <w:delText>”</w:delText>
        </w:r>
        <w:r w:rsidRPr="00CC14DC" w:rsidDel="004242FE">
          <w:rPr>
            <w:rFonts w:hint="eastAsia"/>
          </w:rPr>
          <w:delText>瘦身为只维护高度顶点之间距离值的“核心子图索引”</w:delText>
        </w:r>
        <w:r w:rsidR="00364B75" w:rsidDel="004242FE">
          <w:rPr>
            <w:rFonts w:hint="eastAsia"/>
          </w:rPr>
          <w:delText>。两个高度顶点之间的最短路径可能有很多跳，而</w:delText>
        </w:r>
        <w:r w:rsidDel="004242FE">
          <w:rPr>
            <w:rFonts w:hint="eastAsia"/>
          </w:rPr>
          <w:delText>核心子图</w:delText>
        </w:r>
        <w:r w:rsidR="0096422A" w:rsidDel="004242FE">
          <w:rPr>
            <w:rFonts w:hint="eastAsia"/>
          </w:rPr>
          <w:delText>相当于给所有互通的高度顶点增加了一条跳边，边的长度就是两点之间的最短距离</w:delText>
        </w:r>
        <w:r w:rsidR="00C975EA" w:rsidDel="004242FE">
          <w:rPr>
            <w:rFonts w:hint="eastAsia"/>
          </w:rPr>
          <w:delText>。这样，当查询到一个高度顶点时，程序就可以</w:delText>
        </w:r>
        <w:r w:rsidR="00F856BF" w:rsidDel="004242FE">
          <w:rPr>
            <w:rFonts w:hint="eastAsia"/>
          </w:rPr>
          <w:delText>像访问邻居节点一下，访问所有其它的高度顶点</w:delText>
        </w:r>
        <w:r w:rsidR="00FA6A38" w:rsidDel="004242FE">
          <w:rPr>
            <w:rFonts w:hint="eastAsia"/>
          </w:rPr>
          <w:delText>，从而实现重叠路径的计算共享</w:delText>
        </w:r>
        <w:r w:rsidR="00F856BF" w:rsidDel="004242FE">
          <w:rPr>
            <w:rFonts w:hint="eastAsia"/>
          </w:rPr>
          <w:delText>。</w:delText>
        </w:r>
        <w:r w:rsidR="00FA6A38" w:rsidDel="004242FE">
          <w:rPr>
            <w:rFonts w:hint="eastAsia"/>
          </w:rPr>
          <w:delText>瘦身后的核心子图索引开销远小于全局索引</w:delText>
        </w:r>
        <w:r w:rsidR="00096982" w:rsidDel="004242FE">
          <w:rPr>
            <w:rFonts w:hint="eastAsia"/>
          </w:rPr>
          <w:delText>，</w:delText>
        </w:r>
        <w:r w:rsidR="0096422A" w:rsidDel="004242FE">
          <w:rPr>
            <w:rFonts w:hint="eastAsia"/>
          </w:rPr>
          <w:delText>从而可以选择更多的高度顶点加入到核心子图中，增大了</w:delText>
        </w:r>
        <w:r w:rsidR="00096982" w:rsidDel="004242FE">
          <w:rPr>
            <w:rFonts w:hint="eastAsia"/>
          </w:rPr>
          <w:delText>高频共享路径的覆盖范围</w:delText>
        </w:r>
        <w:r w:rsidR="006B5C44" w:rsidDel="004242FE">
          <w:rPr>
            <w:rFonts w:hint="eastAsia"/>
          </w:rPr>
          <w:delText>，提高了计算共享的性能。</w:delText>
        </w:r>
      </w:del>
    </w:p>
    <w:p w14:paraId="5DA3B12D" w14:textId="4C363CF6" w:rsidR="009E7146" w:rsidRDefault="00DE0C8A">
      <w:pPr>
        <w:ind w:firstLine="420"/>
      </w:pPr>
      <w:r>
        <w:rPr>
          <w:rFonts w:hint="eastAsia"/>
        </w:rPr>
        <w:t>最后</w:t>
      </w:r>
      <w:r w:rsidR="00C20111">
        <w:rPr>
          <w:rFonts w:hint="eastAsia"/>
        </w:rPr>
        <w:t>，</w:t>
      </w:r>
      <w:r w:rsidRPr="006F427E">
        <w:t>GraphCPP</w:t>
      </w:r>
      <w:r w:rsidR="00C20111">
        <w:rPr>
          <w:rFonts w:hint="eastAsia"/>
        </w:rPr>
        <w:t>还通过预测不同查询任务的遍历路径，</w:t>
      </w:r>
      <w:del w:id="365" w:author="HERO 浩宇" w:date="2023-11-12T02:55:00Z">
        <w:r w:rsidR="00C20111" w:rsidDel="004242FE">
          <w:rPr>
            <w:rFonts w:hint="eastAsia"/>
          </w:rPr>
          <w:delText>优先</w:delText>
        </w:r>
      </w:del>
      <w:ins w:id="366" w:author="HERO 浩宇" w:date="2023-11-12T02:57:00Z">
        <w:r w:rsidR="00F42933">
          <w:rPr>
            <w:rFonts w:hint="eastAsia"/>
          </w:rPr>
          <w:t>驱动</w:t>
        </w:r>
      </w:ins>
      <w:del w:id="367" w:author="HERO 浩宇" w:date="2023-11-12T02:57:00Z">
        <w:r w:rsidR="00C20111" w:rsidDel="00F42933">
          <w:rPr>
            <w:rFonts w:hint="eastAsia"/>
          </w:rPr>
          <w:delText>调度</w:delText>
        </w:r>
      </w:del>
      <w:r w:rsidR="00C20111">
        <w:rPr>
          <w:rFonts w:hint="eastAsia"/>
        </w:rPr>
        <w:t>高度重叠的</w:t>
      </w:r>
      <w:ins w:id="368" w:author="HERO 浩宇" w:date="2023-11-12T02:55:00Z">
        <w:r w:rsidR="004242FE">
          <w:rPr>
            <w:rFonts w:hint="eastAsia"/>
          </w:rPr>
          <w:t>相似</w:t>
        </w:r>
      </w:ins>
      <w:r w:rsidR="00C20111">
        <w:rPr>
          <w:rFonts w:hint="eastAsia"/>
        </w:rPr>
        <w:t>查询任务批量执行，进一步提高了并发查询的性能。</w:t>
      </w:r>
    </w:p>
    <w:p w14:paraId="43D5EFE3" w14:textId="434EB4B0" w:rsidR="00354605" w:rsidRPr="00354605" w:rsidRDefault="009E7146" w:rsidP="00354605">
      <w:pPr>
        <w:rPr>
          <w:ins w:id="369" w:author="HERO 浩宇" w:date="2023-11-13T17:15:00Z"/>
          <w:sz w:val="18"/>
          <w:szCs w:val="18"/>
          <w:rPrChange w:id="370" w:author="HERO 浩宇" w:date="2023-11-13T17:15:00Z">
            <w:rPr>
              <w:ins w:id="371" w:author="HERO 浩宇" w:date="2023-11-13T17:15:00Z"/>
            </w:rPr>
          </w:rPrChange>
        </w:rPr>
      </w:pPr>
      <w:r>
        <w:br w:type="column"/>
      </w:r>
      <w:del w:id="372" w:author="HERO 浩宇" w:date="2023-11-13T17:15:00Z">
        <w:r w:rsidRPr="00354605" w:rsidDel="00354605">
          <w:rPr>
            <w:sz w:val="18"/>
            <w:szCs w:val="18"/>
            <w:rPrChange w:id="373" w:author="HERO 浩宇" w:date="2023-11-13T17:15:00Z">
              <w:rPr/>
            </w:rPrChange>
          </w:rPr>
          <w:tab/>
        </w:r>
      </w:del>
      <w:ins w:id="374" w:author="HERO 浩宇" w:date="2023-11-13T17:15:00Z">
        <w:r w:rsidR="00354605" w:rsidRPr="00354605">
          <w:rPr>
            <w:sz w:val="18"/>
            <w:szCs w:val="18"/>
            <w:rPrChange w:id="375" w:author="HERO 浩宇" w:date="2023-11-13T17:15:00Z">
              <w:rPr/>
            </w:rPrChange>
          </w:rPr>
          <w:t>To address the challenges mentioned above, this paper proposes a data-driven concurrent point-to-point query system called GraphCPP. It enhances the throughput of concurrent point-to-point query systems through data sharing and computation sharing mechanisms.</w:t>
        </w:r>
      </w:ins>
    </w:p>
    <w:p w14:paraId="0160C085" w14:textId="77777777" w:rsidR="00354605" w:rsidRPr="00354605" w:rsidRDefault="00354605" w:rsidP="00354605">
      <w:pPr>
        <w:rPr>
          <w:ins w:id="376" w:author="HERO 浩宇" w:date="2023-11-13T17:15:00Z"/>
          <w:sz w:val="18"/>
          <w:szCs w:val="18"/>
          <w:rPrChange w:id="377" w:author="HERO 浩宇" w:date="2023-11-13T17:15:00Z">
            <w:rPr>
              <w:ins w:id="378" w:author="HERO 浩宇" w:date="2023-11-13T17:15:00Z"/>
            </w:rPr>
          </w:rPrChange>
        </w:rPr>
      </w:pPr>
    </w:p>
    <w:p w14:paraId="7765F4AC" w14:textId="1E3648D7" w:rsidR="00A31269" w:rsidDel="005C51F3" w:rsidRDefault="00354605" w:rsidP="00354605">
      <w:pPr>
        <w:rPr>
          <w:del w:id="379" w:author="HERO 浩宇" w:date="2023-11-13T17:15:00Z"/>
          <w:sz w:val="18"/>
          <w:szCs w:val="18"/>
        </w:rPr>
      </w:pPr>
      <w:ins w:id="380" w:author="HERO 浩宇" w:date="2023-11-13T17:15:00Z">
        <w:r w:rsidRPr="00354605">
          <w:rPr>
            <w:sz w:val="18"/>
            <w:szCs w:val="18"/>
            <w:rPrChange w:id="381" w:author="HERO 浩宇" w:date="2023-11-13T17:15:00Z">
              <w:rPr/>
            </w:rPrChange>
          </w:rPr>
          <w:t xml:space="preserve">In GraphCPP, we </w:t>
        </w:r>
      </w:ins>
      <w:ins w:id="382" w:author="HERO 浩宇" w:date="2023-11-13T17:20:00Z">
        <w:r w:rsidR="000B47A7">
          <w:rPr>
            <w:rFonts w:hint="eastAsia"/>
            <w:sz w:val="18"/>
            <w:szCs w:val="18"/>
          </w:rPr>
          <w:t>firstly</w:t>
        </w:r>
        <w:r w:rsidR="000B47A7">
          <w:rPr>
            <w:sz w:val="18"/>
            <w:szCs w:val="18"/>
          </w:rPr>
          <w:t xml:space="preserve"> </w:t>
        </w:r>
      </w:ins>
      <w:ins w:id="383" w:author="HERO 浩宇" w:date="2023-11-13T17:15:00Z">
        <w:r w:rsidRPr="00354605">
          <w:rPr>
            <w:sz w:val="18"/>
            <w:szCs w:val="18"/>
            <w:rPrChange w:id="384" w:author="HERO 浩宇" w:date="2023-11-13T17:15:00Z">
              <w:rPr/>
            </w:rPrChange>
          </w:rPr>
          <w:t>introduce a data-driven caching execution mechanism that transforms the traditional "task→data" scheduling approach into a "data→task" scheduling approach, thereby enabling the sharing of overlapping graph structure data among multiple tasks. Under this execution mechanism, GraphCPP first determines the scheduling order of data: it logically partitions graph structure data into fine-grained chunks at the LLC level. Subsequently, it associates query tasks with the relevant graph chunks based on the graph block where the active vertices of the query tasks reside. The higher the number of associated tasks, the higher the priority for scheduling that chunk. As the set of active vertices changes in each round, and the number of associated tasks for shared chunks needs updating in each round, GraphCPP adopts an associated task-triggering mechanism to achieve "data→task" scheduling. After loading the graph chunks into the LLC in priority order, the system utilizes the associated information obtained in each round to trigger the batch execution of associated tasks for the current chunk, efficiently accessing shared data.</w:t>
        </w:r>
      </w:ins>
      <w:del w:id="385" w:author="HERO 浩宇" w:date="2023-11-13T17:15:00Z">
        <w:r w:rsidR="00A31269" w:rsidRPr="00354605" w:rsidDel="00354605">
          <w:rPr>
            <w:sz w:val="18"/>
            <w:szCs w:val="18"/>
            <w:rPrChange w:id="386" w:author="HERO 浩宇" w:date="2023-11-13T17:15:00Z">
              <w:rPr>
                <w:sz w:val="18"/>
                <w:szCs w:val="18"/>
              </w:rPr>
            </w:rPrChange>
          </w:rPr>
          <w:delText xml:space="preserve">In response to the aforementioned challenges, we have designed GraphCPP, a data-driven system tailored for concurrent point-to-point queries on dynamic graphs. </w:delText>
        </w:r>
      </w:del>
    </w:p>
    <w:p w14:paraId="239531C8" w14:textId="2DA378AF" w:rsidR="005C51F3" w:rsidRDefault="005C51F3" w:rsidP="00354605">
      <w:pPr>
        <w:rPr>
          <w:ins w:id="387" w:author="HERO 浩宇" w:date="2023-11-13T17:20:00Z"/>
          <w:sz w:val="18"/>
          <w:szCs w:val="18"/>
        </w:rPr>
      </w:pPr>
    </w:p>
    <w:p w14:paraId="2688504C" w14:textId="77777777" w:rsidR="005C51F3" w:rsidRPr="005C51F3" w:rsidRDefault="005C51F3" w:rsidP="005C51F3">
      <w:pPr>
        <w:rPr>
          <w:ins w:id="388" w:author="HERO 浩宇" w:date="2023-11-13T17:20:00Z"/>
          <w:rFonts w:hint="eastAsia"/>
          <w:sz w:val="18"/>
          <w:szCs w:val="18"/>
        </w:rPr>
      </w:pPr>
    </w:p>
    <w:p w14:paraId="567D473A" w14:textId="77777777" w:rsidR="005C51F3" w:rsidRPr="005C51F3" w:rsidRDefault="005C51F3" w:rsidP="005C51F3">
      <w:pPr>
        <w:rPr>
          <w:ins w:id="389" w:author="HERO 浩宇" w:date="2023-11-13T17:20:00Z"/>
          <w:sz w:val="18"/>
          <w:szCs w:val="18"/>
        </w:rPr>
      </w:pPr>
      <w:ins w:id="390" w:author="HERO 浩宇" w:date="2023-11-13T17:20:00Z">
        <w:r w:rsidRPr="005C51F3">
          <w:rPr>
            <w:sz w:val="18"/>
            <w:szCs w:val="18"/>
          </w:rPr>
          <w:t>Secondly, GraphCPP proposes a query acceleration mechanism based on core subgraphs to achieve computation sharing in concurrent graph query tasks. It identifies vertices with a significant number of connecting edges in the graph as hot vertices, which play a role similar to hub cities acting as intermediaries in real-world airline networks. The paths between hot vertices are referred to as hot paths, and although their quantity is limited, they frequently appear in traversal paths reached by different query tasks. Constructing a core subgraph involves first selecting high-degree vertices from the original graph data. Subsequently, it traverses the hot paths between these vertices, assigning the path values as weights to the edges between pairs of hot vertices. During the query process, the core subgraph acts as a high-speed network of highways. The query task starts at a hot vertex (analogous to entering a highway at an entrance), moves to another hot vertex (similar to reaching an exit via the highway), and finally arrives at the destination vertex (analogous to reaching the destination from a highway exit). GraphCPP achieves computation sharing by precomputing the values of hot paths and storing them in the core subgraph.</w:t>
        </w:r>
      </w:ins>
    </w:p>
    <w:p w14:paraId="1F227130" w14:textId="77777777" w:rsidR="005C51F3" w:rsidRPr="005C51F3" w:rsidRDefault="005C51F3" w:rsidP="005C51F3">
      <w:pPr>
        <w:rPr>
          <w:ins w:id="391" w:author="HERO 浩宇" w:date="2023-11-13T17:20:00Z"/>
          <w:sz w:val="18"/>
          <w:szCs w:val="18"/>
        </w:rPr>
      </w:pPr>
    </w:p>
    <w:p w14:paraId="4C3D481F" w14:textId="075CEE3F" w:rsidR="005C51F3" w:rsidRPr="00354605" w:rsidRDefault="005C51F3" w:rsidP="005C51F3">
      <w:pPr>
        <w:rPr>
          <w:ins w:id="392" w:author="HERO 浩宇" w:date="2023-11-13T17:20:00Z"/>
          <w:rFonts w:hint="eastAsia"/>
          <w:sz w:val="18"/>
          <w:szCs w:val="18"/>
          <w:rPrChange w:id="393" w:author="HERO 浩宇" w:date="2023-11-13T17:15:00Z">
            <w:rPr>
              <w:ins w:id="394" w:author="HERO 浩宇" w:date="2023-11-13T17:20:00Z"/>
              <w:sz w:val="18"/>
              <w:szCs w:val="18"/>
            </w:rPr>
          </w:rPrChange>
        </w:rPr>
      </w:pPr>
      <w:ins w:id="395" w:author="HERO 浩宇" w:date="2023-11-13T17:20:00Z">
        <w:r w:rsidRPr="005C51F3">
          <w:rPr>
            <w:sz w:val="18"/>
            <w:szCs w:val="18"/>
          </w:rPr>
          <w:t>Lastly, GraphCPP further enhances the performance of concurrent queries by predicting the traversal paths of different query tasks and driving the batch execution of highly overlapping similar query tasks.</w:t>
        </w:r>
      </w:ins>
    </w:p>
    <w:p w14:paraId="403D8BBD" w14:textId="16D8301A" w:rsidR="00A31269" w:rsidRPr="00A31269" w:rsidDel="00354605" w:rsidRDefault="00A31269" w:rsidP="00354605">
      <w:pPr>
        <w:rPr>
          <w:del w:id="396" w:author="HERO 浩宇" w:date="2023-11-13T17:15:00Z"/>
          <w:sz w:val="18"/>
          <w:szCs w:val="18"/>
        </w:rPr>
      </w:pPr>
      <w:del w:id="397" w:author="HERO 浩宇" w:date="2023-11-13T17:15:00Z">
        <w:r w:rsidRPr="00A31269" w:rsidDel="00354605">
          <w:rPr>
            <w:sz w:val="18"/>
            <w:szCs w:val="18"/>
          </w:rPr>
          <w:delText>To address the issue of data sharing among concurrent tasks, we propose a data-driven caching execution mechanism that transitions from the conventional "task→data" scheduling approach to a "data→task" strategy. This shift enables concurrent access to graph structure data across multiple tasks.Under this execution paradigm, GraphCPP initially determines the order of data scheduling, segmenting graph structure data into fine-grained blocks at the LLC level. Subsequently, it associates each query task with the relevant graph block based on the block where the task's active vertex set resides. Given that the active vertices change in each round, the number of associated tasks for shared blocks is dynamically updated, with blocks having more associated tasks receiving higher scheduling priority. To implement the "data→task" scheduling approach, GraphCPP leverages an associated task triggering mechanism. This mechanism prioritizes the loading of graph blocks into the LLC and uses task-data association information obtained in each round to trigger batch task execution associated with the current block, resulting in enhanced and efficient access to shared data.</w:delText>
        </w:r>
      </w:del>
    </w:p>
    <w:p w14:paraId="27386595" w14:textId="22966153" w:rsidR="00A31269" w:rsidRPr="00A31269" w:rsidDel="00354605" w:rsidRDefault="00A31269" w:rsidP="00354605">
      <w:pPr>
        <w:rPr>
          <w:del w:id="398" w:author="HERO 浩宇" w:date="2023-11-13T17:15:00Z"/>
          <w:sz w:val="18"/>
          <w:szCs w:val="18"/>
        </w:rPr>
      </w:pPr>
      <w:del w:id="399" w:author="HERO 浩宇" w:date="2023-11-13T17:15:00Z">
        <w:r w:rsidRPr="00A31269" w:rsidDel="00354605">
          <w:rPr>
            <w:sz w:val="18"/>
            <w:szCs w:val="18"/>
          </w:rPr>
          <w:delText>In response to the challenge of computational sharing, GraphCPP introduces a query acceleration mechanism based on core subgraphs. This mechanism streamlines the traditional "global index," which maintains distance values for all vertices, into a "core subgraph index" that exclusively manages distance values between high-degree vertices. The core subgraph effectively creates direct edges between interconnected high-degree vertices, representing the shortest distance between them. When querying a high-degree vertex, the program can access all other high-degree vertices, akin to visiting neighboring nodes. This approach enables computational sharing across overlapping paths. The streamlined core subgraph index incurs significantly lower overhead than the global index, allowing for the inclusion of more high-degree vertices in the core subgraph. This expansion broadens the coverage of frequently shared paths, ultimately enhancing computational sharing performance.</w:delText>
        </w:r>
      </w:del>
    </w:p>
    <w:p w14:paraId="5208A422" w14:textId="7E2081E5" w:rsidR="008028BB" w:rsidRDefault="00A31269" w:rsidP="00354605">
      <w:del w:id="400" w:author="HERO 浩宇" w:date="2023-11-13T17:15:00Z">
        <w:r w:rsidRPr="00A31269" w:rsidDel="00354605">
          <w:rPr>
            <w:sz w:val="18"/>
            <w:szCs w:val="18"/>
          </w:rPr>
          <w:delText>Furthermore, by predicting the traversal paths of different query tasks, we prioritize batch task execution for tasks with substantial overlap, further optimizing the performance of concurrent queries.</w:delText>
        </w:r>
      </w:del>
      <w:r w:rsidR="008028BB" w:rsidRPr="008028BB">
        <w:br w:type="page"/>
      </w:r>
    </w:p>
    <w:p w14:paraId="7D44E9F2" w14:textId="22B7A568" w:rsidR="007A201B" w:rsidRDefault="007A201B" w:rsidP="006F427E">
      <w:pPr>
        <w:ind w:firstLine="420"/>
      </w:pPr>
      <w:bookmarkStart w:id="401" w:name="OLE_LINK3"/>
      <w:r>
        <w:rPr>
          <w:rFonts w:hint="eastAsia"/>
        </w:rPr>
        <w:lastRenderedPageBreak/>
        <w:t>本文主要做出了如下贡献：</w:t>
      </w:r>
    </w:p>
    <w:p w14:paraId="55B88351" w14:textId="59AC18C4" w:rsidR="008F1D8E" w:rsidRDefault="008F1D8E" w:rsidP="008F1D8E">
      <w:pPr>
        <w:pStyle w:val="af5"/>
        <w:numPr>
          <w:ilvl w:val="0"/>
          <w:numId w:val="3"/>
        </w:numPr>
        <w:ind w:firstLineChars="0"/>
      </w:pPr>
      <w:r>
        <w:rPr>
          <w:rFonts w:hint="eastAsia"/>
        </w:rPr>
        <w:t>分析</w:t>
      </w:r>
      <w:r w:rsidR="007A201B">
        <w:rPr>
          <w:rFonts w:hint="eastAsia"/>
        </w:rPr>
        <w:t>了现有</w:t>
      </w:r>
      <w:r w:rsidR="00070256">
        <w:rPr>
          <w:rFonts w:hint="eastAsia"/>
        </w:rPr>
        <w:t>点对点</w:t>
      </w:r>
      <w:r w:rsidR="007A201B">
        <w:rPr>
          <w:rFonts w:hint="eastAsia"/>
        </w:rPr>
        <w:t>查询系统</w:t>
      </w:r>
      <w:r>
        <w:rPr>
          <w:rFonts w:hint="eastAsia"/>
        </w:rPr>
        <w:t>处理并发点对点查询任务时</w:t>
      </w:r>
      <w:del w:id="402" w:author="HERO 浩宇" w:date="2023-11-12T18:07:00Z">
        <w:r w:rsidDel="002023FC">
          <w:rPr>
            <w:rFonts w:hint="eastAsia"/>
          </w:rPr>
          <w:delText>冗余数据访问带来</w:delText>
        </w:r>
      </w:del>
      <w:r>
        <w:rPr>
          <w:rFonts w:hint="eastAsia"/>
        </w:rPr>
        <w:t>的性能瓶颈，并提出利用并发查询任务之间的数据访问相似性</w:t>
      </w:r>
      <w:ins w:id="403" w:author="HERO 浩宇" w:date="2023-11-12T18:07:00Z">
        <w:r w:rsidR="002023FC">
          <w:rPr>
            <w:rFonts w:hint="eastAsia"/>
          </w:rPr>
          <w:t>和计算相似性</w:t>
        </w:r>
      </w:ins>
      <w:ins w:id="404" w:author="HERO 浩宇" w:date="2023-11-13T14:58:00Z">
        <w:r w:rsidR="00EB209B">
          <w:rPr>
            <w:rFonts w:hint="eastAsia"/>
          </w:rPr>
          <w:t>来</w:t>
        </w:r>
      </w:ins>
      <w:ins w:id="405" w:author="HERO 浩宇" w:date="2023-11-12T18:07:00Z">
        <w:r w:rsidR="002023FC">
          <w:rPr>
            <w:rFonts w:hint="eastAsia"/>
          </w:rPr>
          <w:t>提高</w:t>
        </w:r>
      </w:ins>
      <w:del w:id="406" w:author="HERO 浩宇" w:date="2023-11-12T18:07:00Z">
        <w:r w:rsidDel="002023FC">
          <w:rPr>
            <w:rFonts w:hint="eastAsia"/>
          </w:rPr>
          <w:delText>优化</w:delText>
        </w:r>
      </w:del>
      <w:r>
        <w:rPr>
          <w:rFonts w:hint="eastAsia"/>
        </w:rPr>
        <w:t>并发任务吞吐量。</w:t>
      </w:r>
    </w:p>
    <w:p w14:paraId="5B7A34E3" w14:textId="68D3B199" w:rsidR="007A201B" w:rsidRDefault="00DF4E88" w:rsidP="007A201B">
      <w:pPr>
        <w:pStyle w:val="af5"/>
        <w:numPr>
          <w:ilvl w:val="0"/>
          <w:numId w:val="3"/>
        </w:numPr>
        <w:ind w:firstLineChars="0"/>
      </w:pPr>
      <w:r>
        <w:rPr>
          <w:rFonts w:hint="eastAsia"/>
        </w:rPr>
        <w:t>开发</w:t>
      </w:r>
      <w:r w:rsidR="007A201B">
        <w:rPr>
          <w:rFonts w:hint="eastAsia"/>
        </w:rPr>
        <w:t>了GraphCPP，一个</w:t>
      </w:r>
      <w:r w:rsidR="007A201B" w:rsidRPr="003747C9">
        <w:rPr>
          <w:rFonts w:hint="eastAsia"/>
        </w:rPr>
        <w:t>动态图上</w:t>
      </w:r>
      <w:r w:rsidR="00C12862">
        <w:rPr>
          <w:rFonts w:hint="eastAsia"/>
        </w:rPr>
        <w:t>数据驱动</w:t>
      </w:r>
      <w:r w:rsidR="007A201B" w:rsidRPr="003747C9">
        <w:rPr>
          <w:rFonts w:hint="eastAsia"/>
        </w:rPr>
        <w:t>的并发处理点对点查询</w:t>
      </w:r>
      <w:r w:rsidR="007A201B">
        <w:rPr>
          <w:rFonts w:hint="eastAsia"/>
        </w:rPr>
        <w:t>系统，</w:t>
      </w:r>
      <w:r w:rsidR="00C12862">
        <w:rPr>
          <w:rFonts w:hint="eastAsia"/>
        </w:rPr>
        <w:t>实现了并发任务之间的数据共享和计算共享，并提出了一个相似任务批量执行策略。</w:t>
      </w:r>
    </w:p>
    <w:p w14:paraId="7A4BCB84" w14:textId="21BBCBD4" w:rsidR="007A201B" w:rsidRDefault="007A201B" w:rsidP="007A201B">
      <w:pPr>
        <w:pStyle w:val="af5"/>
        <w:numPr>
          <w:ilvl w:val="0"/>
          <w:numId w:val="3"/>
        </w:numPr>
        <w:ind w:firstLineChars="0"/>
      </w:pPr>
      <w:r>
        <w:rPr>
          <w:rFonts w:hint="eastAsia"/>
        </w:rPr>
        <w:t>我们将GraphCPP</w:t>
      </w:r>
      <w:r w:rsidR="0065740F">
        <w:rPr>
          <w:rFonts w:hint="eastAsia"/>
        </w:rPr>
        <w:t>与</w:t>
      </w:r>
      <w:r>
        <w:rPr>
          <w:rFonts w:hint="eastAsia"/>
        </w:rPr>
        <w:t>当前最先进的点对点查询系统XXXXXX进行对比，结果表明</w:t>
      </w:r>
      <w:commentRangeStart w:id="407"/>
      <w:r>
        <w:rPr>
          <w:rFonts w:hint="eastAsia"/>
        </w:rPr>
        <w:t>XXXXXXXXX</w:t>
      </w:r>
      <w:commentRangeEnd w:id="407"/>
      <w:r w:rsidR="007568E7">
        <w:rPr>
          <w:rStyle w:val="af0"/>
        </w:rPr>
        <w:commentReference w:id="407"/>
      </w:r>
    </w:p>
    <w:bookmarkEnd w:id="401"/>
    <w:p w14:paraId="2A8A5468" w14:textId="77777777" w:rsidR="007568E7" w:rsidRDefault="006F427E" w:rsidP="007568E7">
      <w:pPr>
        <w:ind w:firstLine="420"/>
        <w:rPr>
          <w:ins w:id="408" w:author="HERO 浩宇" w:date="2023-11-13T17:22:00Z"/>
        </w:rPr>
      </w:pPr>
      <w:r>
        <w:br w:type="column"/>
      </w:r>
      <w:ins w:id="409" w:author="HERO 浩宇" w:date="2023-11-13T17:22:00Z">
        <w:r w:rsidR="007568E7">
          <w:t>This paper makes the following contributions:</w:t>
        </w:r>
      </w:ins>
    </w:p>
    <w:p w14:paraId="17D4E802" w14:textId="77777777" w:rsidR="007568E7" w:rsidRDefault="007568E7" w:rsidP="007568E7">
      <w:pPr>
        <w:ind w:firstLine="420"/>
        <w:rPr>
          <w:ins w:id="410" w:author="HERO 浩宇" w:date="2023-11-13T17:22:00Z"/>
        </w:rPr>
      </w:pPr>
    </w:p>
    <w:p w14:paraId="5DD5607A" w14:textId="77777777" w:rsidR="007568E7" w:rsidRDefault="007568E7" w:rsidP="007568E7">
      <w:pPr>
        <w:ind w:firstLine="420"/>
        <w:rPr>
          <w:ins w:id="411" w:author="HERO 浩宇" w:date="2023-11-13T17:22:00Z"/>
        </w:rPr>
      </w:pPr>
      <w:ins w:id="412" w:author="HERO 浩宇" w:date="2023-11-13T17:22:00Z">
        <w:r>
          <w:t>We analyze the performance bottlenecks of existing point-to-point query systems when handling concurrent tasks and propose leveraging the similarities in data access and computation among concurrent tasks to enhance throughput.</w:t>
        </w:r>
      </w:ins>
    </w:p>
    <w:p w14:paraId="5DE31AA9" w14:textId="77777777" w:rsidR="007568E7" w:rsidRDefault="007568E7" w:rsidP="007568E7">
      <w:pPr>
        <w:ind w:firstLine="420"/>
        <w:rPr>
          <w:ins w:id="413" w:author="HERO 浩宇" w:date="2023-11-13T17:22:00Z"/>
        </w:rPr>
      </w:pPr>
    </w:p>
    <w:p w14:paraId="6C82A646" w14:textId="77777777" w:rsidR="007568E7" w:rsidRDefault="007568E7" w:rsidP="007568E7">
      <w:pPr>
        <w:ind w:firstLine="420"/>
        <w:rPr>
          <w:ins w:id="414" w:author="HERO 浩宇" w:date="2023-11-13T17:22:00Z"/>
        </w:rPr>
      </w:pPr>
      <w:ins w:id="415" w:author="HERO 浩宇" w:date="2023-11-13T17:22:00Z">
        <w:r>
          <w:t>We develop GraphCPP, a dynamic graph-driven concurrent processing system for point-to-point queries. It achieves data sharing and computation sharing among concurrent tasks and introduces a strategy for batch execution of similar tasks.</w:t>
        </w:r>
      </w:ins>
    </w:p>
    <w:p w14:paraId="6B31C64F" w14:textId="77777777" w:rsidR="007568E7" w:rsidRDefault="007568E7" w:rsidP="007568E7">
      <w:pPr>
        <w:ind w:firstLine="420"/>
        <w:rPr>
          <w:ins w:id="416" w:author="HERO 浩宇" w:date="2023-11-13T17:22:00Z"/>
        </w:rPr>
      </w:pPr>
    </w:p>
    <w:p w14:paraId="33C77B93" w14:textId="6F91C0B4" w:rsidR="007D6B13" w:rsidRPr="002F34A1" w:rsidDel="007568E7" w:rsidRDefault="007568E7" w:rsidP="007568E7">
      <w:pPr>
        <w:ind w:firstLine="420"/>
        <w:rPr>
          <w:del w:id="417" w:author="HERO 浩宇" w:date="2023-11-13T17:21:00Z"/>
          <w:sz w:val="18"/>
          <w:szCs w:val="18"/>
        </w:rPr>
        <w:pPrChange w:id="418" w:author="HERO 浩宇" w:date="2023-11-13T17:21:00Z">
          <w:pPr>
            <w:ind w:firstLine="420"/>
          </w:pPr>
        </w:pPrChange>
      </w:pPr>
      <w:ins w:id="419" w:author="HERO 浩宇" w:date="2023-11-13T17:22:00Z">
        <w:r>
          <w:t>We compare GraphCPP with the state-of-the-art point-to-point query system XXXXXX. The results indicate XXXXXXXX.</w:t>
        </w:r>
      </w:ins>
      <w:ins w:id="420" w:author="HERO 浩宇" w:date="2023-11-13T17:21:00Z">
        <w:r w:rsidRPr="002F34A1" w:rsidDel="007568E7">
          <w:rPr>
            <w:sz w:val="18"/>
            <w:szCs w:val="18"/>
          </w:rPr>
          <w:t xml:space="preserve"> </w:t>
        </w:r>
      </w:ins>
      <w:del w:id="421" w:author="HERO 浩宇" w:date="2023-11-13T17:21:00Z">
        <w:r w:rsidR="007D6B13" w:rsidRPr="002F34A1" w:rsidDel="007568E7">
          <w:rPr>
            <w:sz w:val="18"/>
            <w:szCs w:val="18"/>
          </w:rPr>
          <w:delText>This paper makes the following contributions:</w:delText>
        </w:r>
      </w:del>
    </w:p>
    <w:p w14:paraId="06DC7F76" w14:textId="692CA755" w:rsidR="007D6B13" w:rsidRPr="002F34A1" w:rsidDel="007568E7" w:rsidRDefault="007D6B13" w:rsidP="007568E7">
      <w:pPr>
        <w:ind w:firstLine="420"/>
        <w:rPr>
          <w:del w:id="422" w:author="HERO 浩宇" w:date="2023-11-13T17:21:00Z"/>
          <w:sz w:val="18"/>
          <w:szCs w:val="18"/>
        </w:rPr>
        <w:pPrChange w:id="423" w:author="HERO 浩宇" w:date="2023-11-13T17:21:00Z">
          <w:pPr>
            <w:ind w:firstLine="420"/>
          </w:pPr>
        </w:pPrChange>
      </w:pPr>
      <w:del w:id="424" w:author="HERO 浩宇" w:date="2023-11-13T17:21:00Z">
        <w:r w:rsidRPr="002F34A1" w:rsidDel="007568E7">
          <w:rPr>
            <w:sz w:val="18"/>
            <w:szCs w:val="18"/>
          </w:rPr>
          <w:delText>1. Analyzed the performance bottleneck caused by redundant data access in existing point-to-point query systems when handling concurrent point-to-point query tasks. Proposed leveraging data access similarity among concurrent query tasks to optimize concurrent task throughput.</w:delText>
        </w:r>
      </w:del>
    </w:p>
    <w:p w14:paraId="5412892A" w14:textId="66878531" w:rsidR="007D6B13" w:rsidRPr="002F34A1" w:rsidDel="007568E7" w:rsidRDefault="007D6B13" w:rsidP="007568E7">
      <w:pPr>
        <w:ind w:firstLine="420"/>
        <w:rPr>
          <w:del w:id="425" w:author="HERO 浩宇" w:date="2023-11-13T17:21:00Z"/>
          <w:sz w:val="18"/>
          <w:szCs w:val="18"/>
        </w:rPr>
        <w:pPrChange w:id="426" w:author="HERO 浩宇" w:date="2023-11-13T17:21:00Z">
          <w:pPr>
            <w:ind w:firstLine="420"/>
          </w:pPr>
        </w:pPrChange>
      </w:pPr>
      <w:del w:id="427" w:author="HERO 浩宇" w:date="2023-11-13T17:21:00Z">
        <w:r w:rsidRPr="002F34A1" w:rsidDel="007568E7">
          <w:rPr>
            <w:sz w:val="18"/>
            <w:szCs w:val="18"/>
          </w:rPr>
          <w:delText>2. Developed GraphCPP, a data-driven concurrent point-to-point query system on dynamic graphs, achieving data and computational sharing among concurrent tasks. Additionally, introduced a strategy for batch execution of similar tasks.</w:delText>
        </w:r>
      </w:del>
    </w:p>
    <w:p w14:paraId="7EF50EE6" w14:textId="3C05C079" w:rsidR="006F427E" w:rsidRDefault="007D6B13" w:rsidP="007568E7">
      <w:pPr>
        <w:ind w:firstLine="420"/>
        <w:pPrChange w:id="428" w:author="HERO 浩宇" w:date="2023-11-13T17:21:00Z">
          <w:pPr>
            <w:ind w:firstLine="420"/>
          </w:pPr>
        </w:pPrChange>
      </w:pPr>
      <w:del w:id="429" w:author="HERO 浩宇" w:date="2023-11-13T17:21:00Z">
        <w:r w:rsidRPr="002F34A1" w:rsidDel="007568E7">
          <w:rPr>
            <w:sz w:val="18"/>
            <w:szCs w:val="18"/>
          </w:rPr>
          <w:delText>3. We compared GraphCPP with the state-of-the-art point-to-point query system XXXXXX. The results demonstrate XXXXXXXXXX.</w:delText>
        </w:r>
      </w:del>
      <w:r w:rsidR="006F427E">
        <w:br w:type="page"/>
      </w:r>
    </w:p>
    <w:p w14:paraId="3D503FDF" w14:textId="4C6B4F2D" w:rsidR="0076683C" w:rsidRDefault="0076683C" w:rsidP="0076683C">
      <w:pPr>
        <w:pStyle w:val="a8"/>
      </w:pPr>
      <w:bookmarkStart w:id="430" w:name="_Toc149671640"/>
      <w:r>
        <w:rPr>
          <w:rFonts w:hint="eastAsia"/>
        </w:rPr>
        <w:lastRenderedPageBreak/>
        <w:t>背景和动机</w:t>
      </w:r>
      <w:bookmarkEnd w:id="430"/>
    </w:p>
    <w:p w14:paraId="0408A59B" w14:textId="77777777" w:rsidR="00E66B96" w:rsidRPr="006E39B9" w:rsidRDefault="00E66B96" w:rsidP="00E66B96">
      <w:pPr>
        <w:rPr>
          <w:highlight w:val="yellow"/>
        </w:rPr>
      </w:pPr>
      <w:r w:rsidRPr="00255C46">
        <w:rPr>
          <w:rFonts w:hint="eastAsia"/>
          <w:highlight w:val="yellow"/>
        </w:rPr>
        <w:t>所需图像</w:t>
      </w:r>
      <w:r>
        <w:rPr>
          <w:rFonts w:hint="eastAsia"/>
          <w:highlight w:val="yellow"/>
        </w:rPr>
        <w:t>（还没画，占位）</w:t>
      </w:r>
    </w:p>
    <w:p w14:paraId="26CFC0C2" w14:textId="1A6E1ACE" w:rsidR="00B44F03" w:rsidRPr="006E39B9" w:rsidRDefault="00B44F03" w:rsidP="00B44F03">
      <w:pPr>
        <w:rPr>
          <w:highlight w:val="yellow"/>
        </w:rPr>
      </w:pPr>
      <w:r w:rsidRPr="00255C46">
        <w:rPr>
          <w:rFonts w:hint="eastAsia"/>
          <w:highlight w:val="yellow"/>
        </w:rPr>
        <w:t>1，统计各个场</w:t>
      </w:r>
      <w:r w:rsidRPr="0071525C">
        <w:rPr>
          <w:rFonts w:hint="eastAsia"/>
          <w:highlight w:val="yellow"/>
        </w:rPr>
        <w:t>景的实际并发数，证明并发查询的需求。</w:t>
      </w:r>
      <w:r>
        <w:rPr>
          <w:rFonts w:hint="eastAsia"/>
          <w:highlight w:val="yellow"/>
        </w:rPr>
        <w:t>也可以用数据的形式展现，不需要图像）</w:t>
      </w:r>
    </w:p>
    <w:p w14:paraId="0B2292C5" w14:textId="3F0387F3" w:rsidR="00B44F03" w:rsidRDefault="00B44F03" w:rsidP="00B44F03">
      <w:pPr>
        <w:pStyle w:val="af5"/>
        <w:numPr>
          <w:ilvl w:val="0"/>
          <w:numId w:val="10"/>
        </w:numPr>
        <w:ind w:firstLineChars="0"/>
        <w:rPr>
          <w:highlight w:val="yellow"/>
        </w:rPr>
      </w:pPr>
      <w:r w:rsidRPr="00E2159E">
        <w:rPr>
          <w:highlight w:val="yellow"/>
        </w:rPr>
        <w:t>统计</w:t>
      </w:r>
      <w:r w:rsidRPr="00E2159E">
        <w:rPr>
          <w:rFonts w:hint="eastAsia"/>
          <w:highlight w:val="yellow"/>
        </w:rPr>
        <w:t>不同系统</w:t>
      </w:r>
      <w:r w:rsidRPr="00E2159E">
        <w:rPr>
          <w:highlight w:val="yellow"/>
        </w:rPr>
        <w:t>并行查询执行时间</w:t>
      </w:r>
      <w:r w:rsidR="00406E0D">
        <w:rPr>
          <w:rFonts w:hint="eastAsia"/>
          <w:highlight w:val="yellow"/>
        </w:rPr>
        <w:t>（保证总任务数为1</w:t>
      </w:r>
      <w:r w:rsidR="00406E0D">
        <w:rPr>
          <w:highlight w:val="yellow"/>
        </w:rPr>
        <w:t>000</w:t>
      </w:r>
      <w:r w:rsidR="00406E0D">
        <w:rPr>
          <w:rFonts w:hint="eastAsia"/>
          <w:highlight w:val="yellow"/>
        </w:rPr>
        <w:t>，单次并发数目越多，整体的计算时间变化）</w:t>
      </w:r>
      <w:r w:rsidRPr="00E2159E">
        <w:rPr>
          <w:highlight w:val="yellow"/>
        </w:rPr>
        <w:t>，说明并行执行效率很差。</w:t>
      </w:r>
    </w:p>
    <w:p w14:paraId="48653D33" w14:textId="20156419" w:rsidR="00B44F03" w:rsidRDefault="00B44F03" w:rsidP="00B44F03">
      <w:pPr>
        <w:pStyle w:val="af5"/>
        <w:numPr>
          <w:ilvl w:val="0"/>
          <w:numId w:val="10"/>
        </w:numPr>
        <w:ind w:firstLineChars="0"/>
        <w:rPr>
          <w:highlight w:val="yellow"/>
        </w:rPr>
      </w:pPr>
      <w:r>
        <w:rPr>
          <w:rFonts w:hint="eastAsia"/>
          <w:highlight w:val="yellow"/>
        </w:rPr>
        <w:t>统计重叠数据访问占总数据的比例</w:t>
      </w:r>
      <w:r w:rsidR="006A5014">
        <w:rPr>
          <w:rFonts w:hint="eastAsia"/>
          <w:highlight w:val="yellow"/>
        </w:rPr>
        <w:t>（重叠数据应该是</w:t>
      </w:r>
      <w:r w:rsidR="00406E0D">
        <w:rPr>
          <w:rFonts w:hint="eastAsia"/>
          <w:highlight w:val="yellow"/>
        </w:rPr>
        <w:t>任务之间访问数据的交集，并发数目越多，重叠数据的比例应该越大</w:t>
      </w:r>
      <w:r w:rsidR="006A5014">
        <w:rPr>
          <w:rFonts w:hint="eastAsia"/>
          <w:highlight w:val="yellow"/>
        </w:rPr>
        <w:t>）</w:t>
      </w:r>
      <w:r>
        <w:rPr>
          <w:rFonts w:hint="eastAsia"/>
          <w:highlight w:val="yellow"/>
        </w:rPr>
        <w:t>，</w:t>
      </w:r>
      <w:r w:rsidRPr="0071525C">
        <w:rPr>
          <w:highlight w:val="yellow"/>
        </w:rPr>
        <w:t>证明“数据</w:t>
      </w:r>
      <w:r>
        <w:rPr>
          <w:rFonts w:hint="eastAsia"/>
          <w:highlight w:val="yellow"/>
        </w:rPr>
        <w:t>冗余访问</w:t>
      </w:r>
      <w:r w:rsidRPr="0071525C">
        <w:rPr>
          <w:highlight w:val="yellow"/>
        </w:rPr>
        <w:t>”</w:t>
      </w:r>
      <w:r>
        <w:rPr>
          <w:rFonts w:hint="eastAsia"/>
          <w:highlight w:val="yellow"/>
        </w:rPr>
        <w:t>。</w:t>
      </w:r>
      <w:r>
        <w:rPr>
          <w:highlight w:val="yellow"/>
        </w:rPr>
        <w:t xml:space="preserve"> </w:t>
      </w:r>
    </w:p>
    <w:p w14:paraId="6EE998C1" w14:textId="67848770" w:rsidR="00B44F03" w:rsidRDefault="00B44F03" w:rsidP="00B44F03">
      <w:pPr>
        <w:pStyle w:val="af5"/>
        <w:numPr>
          <w:ilvl w:val="0"/>
          <w:numId w:val="10"/>
        </w:numPr>
        <w:ind w:firstLineChars="0"/>
        <w:rPr>
          <w:highlight w:val="yellow"/>
        </w:rPr>
      </w:pPr>
      <w:r w:rsidRPr="00A65097">
        <w:rPr>
          <w:highlight w:val="yellow"/>
        </w:rPr>
        <w:t>统计并行调度缓存错失率</w:t>
      </w:r>
      <w:r w:rsidR="006A5014">
        <w:rPr>
          <w:rFonts w:hint="eastAsia"/>
          <w:highlight w:val="yellow"/>
        </w:rPr>
        <w:t>（调整并发任务数量，并发数越大，换错措施率越高）</w:t>
      </w:r>
      <w:r w:rsidRPr="00A65097">
        <w:rPr>
          <w:highlight w:val="yellow"/>
        </w:rPr>
        <w:t>，说明并行调度的方案低效的原因。</w:t>
      </w:r>
    </w:p>
    <w:p w14:paraId="0037497E" w14:textId="3BA5E83F" w:rsidR="005D6C14" w:rsidRPr="005D6C14" w:rsidRDefault="005D6C14">
      <w:pPr>
        <w:pStyle w:val="af5"/>
        <w:numPr>
          <w:ilvl w:val="0"/>
          <w:numId w:val="10"/>
        </w:numPr>
        <w:ind w:firstLineChars="0"/>
        <w:rPr>
          <w:highlight w:val="yellow"/>
        </w:rPr>
      </w:pPr>
      <w:r>
        <w:rPr>
          <w:rFonts w:hint="eastAsia"/>
          <w:highlight w:val="yellow"/>
        </w:rPr>
        <w:t>统计计算高度顶点占总遍历数据的比例（高度顶点占顶点数的比例很低，但是占访问路径的比例很高）。</w:t>
      </w:r>
    </w:p>
    <w:p w14:paraId="6E08EEE5" w14:textId="625F61C9" w:rsidR="00B44F03" w:rsidRDefault="00B44F03" w:rsidP="00B44F03">
      <w:pPr>
        <w:pStyle w:val="af5"/>
        <w:numPr>
          <w:ilvl w:val="0"/>
          <w:numId w:val="10"/>
        </w:numPr>
        <w:ind w:firstLineChars="0"/>
        <w:rPr>
          <w:highlight w:val="yellow"/>
        </w:rPr>
      </w:pPr>
      <w:r>
        <w:rPr>
          <w:rFonts w:hint="eastAsia"/>
          <w:highlight w:val="yellow"/>
        </w:rPr>
        <w:t>统计高度顶点占冗余数据的比例</w:t>
      </w:r>
      <w:r w:rsidR="0068153F">
        <w:rPr>
          <w:rFonts w:hint="eastAsia"/>
          <w:highlight w:val="yellow"/>
        </w:rPr>
        <w:t>（调整高度顶点的度数阈值，阈值越低，占比应该越高）</w:t>
      </w:r>
      <w:r>
        <w:rPr>
          <w:rFonts w:hint="eastAsia"/>
          <w:highlight w:val="yellow"/>
        </w:rPr>
        <w:t>，证明不同任务会重复计算高度顶点之间的距离。</w:t>
      </w:r>
    </w:p>
    <w:p w14:paraId="4A0781BA" w14:textId="3D81B92D" w:rsidR="00B6527A" w:rsidRPr="00B44F03" w:rsidRDefault="00B44F03">
      <w:pPr>
        <w:pStyle w:val="af5"/>
        <w:numPr>
          <w:ilvl w:val="0"/>
          <w:numId w:val="10"/>
        </w:numPr>
        <w:ind w:firstLineChars="0"/>
        <w:rPr>
          <w:highlight w:val="yellow"/>
        </w:rPr>
      </w:pPr>
      <w:r w:rsidRPr="00B44F03">
        <w:rPr>
          <w:rFonts w:hint="eastAsia"/>
          <w:highlight w:val="yellow"/>
        </w:rPr>
        <w:t>统计固定数目的全局顶点的索引覆盖率</w:t>
      </w:r>
      <w:r w:rsidR="005065B4">
        <w:rPr>
          <w:rFonts w:hint="eastAsia"/>
          <w:highlight w:val="yellow"/>
        </w:rPr>
        <w:t>和开销。</w:t>
      </w:r>
    </w:p>
    <w:p w14:paraId="264C58F2" w14:textId="3A8AEB63" w:rsidR="00920431" w:rsidRPr="006C44E5" w:rsidDel="00DC1A5A" w:rsidRDefault="00920431" w:rsidP="002F34A1">
      <w:pPr>
        <w:rPr>
          <w:del w:id="431" w:author="HERO 浩宇" w:date="2023-11-12T10:01:00Z"/>
        </w:rPr>
      </w:pPr>
    </w:p>
    <w:p w14:paraId="08468358" w14:textId="19568FB4" w:rsidR="00E938AC" w:rsidRPr="00F710AC" w:rsidDel="00F710AC" w:rsidRDefault="00CD342F" w:rsidP="00E938AC">
      <w:pPr>
        <w:rPr>
          <w:del w:id="432" w:author="HERO 浩宇" w:date="2023-11-12T08:44:00Z"/>
          <w:rPrChange w:id="433" w:author="HERO 浩宇" w:date="2023-11-12T08:44:00Z">
            <w:rPr>
              <w:del w:id="434" w:author="HERO 浩宇" w:date="2023-11-12T08:44:00Z"/>
              <w:highlight w:val="yellow"/>
            </w:rPr>
          </w:rPrChange>
        </w:rPr>
      </w:pPr>
      <w:r>
        <w:tab/>
      </w:r>
      <w:ins w:id="435" w:author="HERO 浩宇" w:date="2023-11-12T08:44:00Z">
        <w:r w:rsidR="004E7055">
          <w:rPr>
            <w:rFonts w:hint="eastAsia"/>
          </w:rPr>
          <w:t>大多数</w:t>
        </w:r>
      </w:ins>
      <w:r w:rsidR="00063C53">
        <w:rPr>
          <w:rFonts w:hint="eastAsia"/>
        </w:rPr>
        <w:t>现有的解决方案</w:t>
      </w:r>
      <w:ins w:id="436" w:author="HERO 浩宇" w:date="2023-11-12T08:44:00Z">
        <w:r w:rsidR="004E7055">
          <w:rPr>
            <w:rFonts w:hint="eastAsia"/>
          </w:rPr>
          <w:t>[</w:t>
        </w:r>
        <w:r w:rsidR="004E7055">
          <w:t>xxxx]</w:t>
        </w:r>
      </w:ins>
      <w:r w:rsidR="00063C53">
        <w:rPr>
          <w:rFonts w:hint="eastAsia"/>
        </w:rPr>
        <w:t>聚焦于加速单次查询的速度，</w:t>
      </w:r>
      <w:del w:id="437" w:author="HERO 浩宇" w:date="2023-11-12T08:41:00Z">
        <w:r w:rsidR="00063C53" w:rsidDel="00D5553E">
          <w:rPr>
            <w:rFonts w:hint="eastAsia"/>
          </w:rPr>
          <w:delText>如</w:delText>
        </w:r>
        <w:r w:rsidR="00063C53" w:rsidRPr="00063C53" w:rsidDel="00D5553E">
          <w:delText>PnP使用基于下界的剪枝方法来减少查询过程中的冗余访问；Tripoline通过维护中心顶点到其它顶点的日常索引，实现无需先验知识的快速查询；SGraph利用三角不等式原理，提出了基于“上界+下界”的剪枝方法，进一步减少点对点查询过程中的冗余访问；</w:delText>
        </w:r>
      </w:del>
      <w:r w:rsidR="00D72507">
        <w:rPr>
          <w:rFonts w:hint="eastAsia"/>
        </w:rPr>
        <w:t>然而</w:t>
      </w:r>
      <w:ins w:id="438" w:author="HERO 浩宇" w:date="2023-11-12T08:45:00Z">
        <w:r w:rsidR="00A47C69">
          <w:rPr>
            <w:rFonts w:hint="eastAsia"/>
          </w:rPr>
          <w:t>实际应用场景中，</w:t>
        </w:r>
      </w:ins>
      <w:ins w:id="439" w:author="HERO 浩宇" w:date="2023-11-12T09:56:00Z">
        <w:r w:rsidR="00E00CD4">
          <w:rPr>
            <w:rFonts w:hint="eastAsia"/>
          </w:rPr>
          <w:t>有</w:t>
        </w:r>
      </w:ins>
      <w:ins w:id="440" w:author="HERO 浩宇" w:date="2023-11-12T08:46:00Z">
        <w:r w:rsidR="00A47C69">
          <w:rPr>
            <w:rFonts w:hint="eastAsia"/>
          </w:rPr>
          <w:t>大量</w:t>
        </w:r>
      </w:ins>
      <w:ins w:id="441" w:author="HERO 浩宇" w:date="2023-11-12T08:45:00Z">
        <w:r w:rsidR="00A47C69">
          <w:rPr>
            <w:rFonts w:hint="eastAsia"/>
          </w:rPr>
          <w:t>图查询任务</w:t>
        </w:r>
      </w:ins>
      <w:ins w:id="442" w:author="HERO 浩宇" w:date="2023-11-12T08:46:00Z">
        <w:r w:rsidR="00A47C69">
          <w:rPr>
            <w:rFonts w:hint="eastAsia"/>
          </w:rPr>
          <w:t>在同一个底层图上</w:t>
        </w:r>
        <w:r w:rsidR="005241E3">
          <w:rPr>
            <w:rFonts w:hint="eastAsia"/>
          </w:rPr>
          <w:t>并发运行</w:t>
        </w:r>
      </w:ins>
      <w:del w:id="443" w:author="HERO 浩宇" w:date="2023-11-12T08:44:00Z">
        <w:r w:rsidR="00D72507" w:rsidRPr="00F710AC" w:rsidDel="00F710AC">
          <w:rPr>
            <w:rFonts w:hint="eastAsia"/>
            <w:rPrChange w:id="444" w:author="HERO 浩宇" w:date="2023-11-12T08:44:00Z">
              <w:rPr>
                <w:rFonts w:hint="eastAsia"/>
                <w:highlight w:val="yellow"/>
              </w:rPr>
            </w:rPrChange>
          </w:rPr>
          <w:delText>如图</w:delText>
        </w:r>
        <w:r w:rsidR="00E938AC" w:rsidRPr="00F710AC" w:rsidDel="00F710AC">
          <w:rPr>
            <w:rPrChange w:id="445" w:author="HERO 浩宇" w:date="2023-11-12T08:44:00Z">
              <w:rPr>
                <w:highlight w:val="yellow"/>
              </w:rPr>
            </w:rPrChange>
          </w:rPr>
          <w:delText>1</w:delText>
        </w:r>
        <w:r w:rsidR="00E938AC" w:rsidRPr="00F710AC" w:rsidDel="00F710AC">
          <w:rPr>
            <w:rFonts w:hint="eastAsia"/>
            <w:rPrChange w:id="446" w:author="HERO 浩宇" w:date="2023-11-12T08:44:00Z">
              <w:rPr>
                <w:rFonts w:hint="eastAsia"/>
                <w:highlight w:val="yellow"/>
              </w:rPr>
            </w:rPrChange>
          </w:rPr>
          <w:delText>（统计各个场景的实际并发数，证明并发查询的需求。也可以用数据的形式展现，不需要图像）</w:delText>
        </w:r>
      </w:del>
    </w:p>
    <w:p w14:paraId="1E756344" w14:textId="692DDC8E" w:rsidR="00253E08" w:rsidRPr="002F34A1" w:rsidRDefault="00E938AC">
      <w:pPr>
        <w:rPr>
          <w:b/>
          <w:bCs/>
        </w:rPr>
      </w:pPr>
      <w:del w:id="447" w:author="HERO 浩宇" w:date="2023-11-12T08:44:00Z">
        <w:r w:rsidRPr="00F710AC" w:rsidDel="00F710AC">
          <w:rPr>
            <w:rFonts w:hint="eastAsia"/>
            <w:rPrChange w:id="448" w:author="HERO 浩宇" w:date="2023-11-12T08:44:00Z">
              <w:rPr>
                <w:rFonts w:hint="eastAsia"/>
                <w:highlight w:val="yellow"/>
              </w:rPr>
            </w:rPrChange>
          </w:rPr>
          <w:delText>）</w:delText>
        </w:r>
      </w:del>
      <w:ins w:id="449" w:author="HERO 浩宇" w:date="2023-11-12T08:44:00Z">
        <w:r w:rsidR="00F710AC" w:rsidRPr="00F710AC">
          <w:rPr>
            <w:rFonts w:hint="eastAsia"/>
            <w:rPrChange w:id="450" w:author="HERO 浩宇" w:date="2023-11-12T08:44:00Z">
              <w:rPr>
                <w:rFonts w:hint="eastAsia"/>
                <w:highlight w:val="yellow"/>
              </w:rPr>
            </w:rPrChange>
          </w:rPr>
          <w:t>。</w:t>
        </w:r>
      </w:ins>
      <w:ins w:id="451" w:author="HERO 浩宇" w:date="2023-11-12T09:46:00Z">
        <w:r w:rsidR="00DA6A95">
          <w:rPr>
            <w:rFonts w:hint="eastAsia"/>
          </w:rPr>
          <w:t>例如，</w:t>
        </w:r>
      </w:ins>
      <w:ins w:id="452" w:author="HERO 浩宇" w:date="2023-11-12T09:45:00Z">
        <w:r w:rsidR="00DA6A95" w:rsidRPr="00DA6A95">
          <w:rPr>
            <w:rFonts w:hint="eastAsia"/>
          </w:rPr>
          <w:t>中国地理信息产业协会</w:t>
        </w:r>
        <w:r w:rsidR="00DA6A95">
          <w:rPr>
            <w:rFonts w:hint="eastAsia"/>
          </w:rPr>
          <w:t>的统计</w:t>
        </w:r>
      </w:ins>
      <w:ins w:id="453" w:author="HERO 浩宇" w:date="2023-11-12T09:46:00Z">
        <w:r w:rsidR="00DA6A95">
          <w:t>]</w:t>
        </w:r>
        <w:r w:rsidR="00DA6A95">
          <w:rPr>
            <w:rFonts w:hint="eastAsia"/>
          </w:rPr>
          <w:t>表明，</w:t>
        </w:r>
      </w:ins>
      <w:ins w:id="454" w:author="HERO 浩宇" w:date="2023-11-12T09:40:00Z">
        <w:r w:rsidR="00F1120B" w:rsidRPr="00F1120B">
          <w:rPr>
            <w:rFonts w:hint="eastAsia"/>
          </w:rPr>
          <w:t>百度地图</w:t>
        </w:r>
      </w:ins>
      <w:ins w:id="455" w:author="HERO 浩宇" w:date="2023-11-12T09:48:00Z">
        <w:r w:rsidR="004425EE">
          <w:rPr>
            <w:rFonts w:hint="eastAsia"/>
          </w:rPr>
          <w:t>[</w:t>
        </w:r>
        <w:r w:rsidR="004425EE">
          <w:t>xx]</w:t>
        </w:r>
      </w:ins>
      <w:ins w:id="456" w:author="HERO 浩宇" w:date="2023-11-12T09:40:00Z">
        <w:r w:rsidR="00F1120B" w:rsidRPr="00F1120B">
          <w:rPr>
            <w:rFonts w:hint="eastAsia"/>
          </w:rPr>
          <w:t>、高德地图</w:t>
        </w:r>
      </w:ins>
      <w:ins w:id="457" w:author="HERO 浩宇" w:date="2023-11-12T09:48:00Z">
        <w:r w:rsidR="004425EE">
          <w:rPr>
            <w:rFonts w:hint="eastAsia"/>
          </w:rPr>
          <w:t>[</w:t>
        </w:r>
        <w:r w:rsidR="004425EE">
          <w:t>xx]</w:t>
        </w:r>
      </w:ins>
      <w:ins w:id="458" w:author="HERO 浩宇" w:date="2023-11-12T09:40:00Z">
        <w:r w:rsidR="00F1120B" w:rsidRPr="00F1120B">
          <w:rPr>
            <w:rFonts w:hint="eastAsia"/>
          </w:rPr>
          <w:t>、腾讯地图</w:t>
        </w:r>
      </w:ins>
      <w:ins w:id="459" w:author="HERO 浩宇" w:date="2023-11-12T09:48:00Z">
        <w:r w:rsidR="004425EE">
          <w:rPr>
            <w:rFonts w:hint="eastAsia"/>
          </w:rPr>
          <w:t>[</w:t>
        </w:r>
        <w:r w:rsidR="004425EE">
          <w:t>xx]</w:t>
        </w:r>
      </w:ins>
      <w:ins w:id="460" w:author="HERO 浩宇" w:date="2023-11-12T09:40:00Z">
        <w:r w:rsidR="00F1120B" w:rsidRPr="00F1120B">
          <w:rPr>
            <w:rFonts w:hint="eastAsia"/>
          </w:rPr>
          <w:t>、华为地图</w:t>
        </w:r>
      </w:ins>
      <w:ins w:id="461" w:author="HERO 浩宇" w:date="2023-11-12T09:48:00Z">
        <w:r w:rsidR="004425EE">
          <w:rPr>
            <w:rFonts w:hint="eastAsia"/>
          </w:rPr>
          <w:t>[</w:t>
        </w:r>
        <w:r w:rsidR="004425EE">
          <w:t>xx]</w:t>
        </w:r>
      </w:ins>
      <w:ins w:id="462" w:author="HERO 浩宇" w:date="2023-11-12T09:40:00Z">
        <w:r w:rsidR="00F1120B" w:rsidRPr="00F1120B">
          <w:rPr>
            <w:rFonts w:hint="eastAsia"/>
          </w:rPr>
          <w:t>等企业建设的位置服务开放平台日均位置服务请求次数最高达</w:t>
        </w:r>
        <w:r w:rsidR="00F1120B" w:rsidRPr="00F1120B">
          <w:t>1600亿次</w:t>
        </w:r>
      </w:ins>
      <w:ins w:id="463" w:author="HERO 浩宇" w:date="2023-11-12T10:02:00Z">
        <w:r w:rsidR="00DC1A5A">
          <w:rPr>
            <w:rFonts w:hint="eastAsia"/>
          </w:rPr>
          <w:t>[</w:t>
        </w:r>
        <w:r w:rsidR="00DC1A5A">
          <w:t>xx</w:t>
        </w:r>
        <w:r w:rsidR="00DC1A5A">
          <w:rPr>
            <w:rFonts w:hint="eastAsia"/>
          </w:rPr>
          <w:t>]</w:t>
        </w:r>
      </w:ins>
      <w:ins w:id="464" w:author="HERO 浩宇" w:date="2023-11-12T09:41:00Z">
        <w:r w:rsidR="004274D0">
          <w:rPr>
            <w:rFonts w:hint="eastAsia"/>
          </w:rPr>
          <w:t>。</w:t>
        </w:r>
      </w:ins>
      <w:ins w:id="465" w:author="HERO 浩宇" w:date="2023-11-12T10:00:00Z">
        <w:r w:rsidR="00946821">
          <w:rPr>
            <w:rFonts w:hint="eastAsia"/>
          </w:rPr>
          <w:t>大量并发点对点查询需求对图遍历系统的吞吐量</w:t>
        </w:r>
      </w:ins>
      <w:ins w:id="466" w:author="HERO 浩宇" w:date="2023-11-12T10:01:00Z">
        <w:r w:rsidR="00946821">
          <w:rPr>
            <w:rFonts w:hint="eastAsia"/>
          </w:rPr>
          <w:t>提出了极高的要求。然而</w:t>
        </w:r>
      </w:ins>
      <w:del w:id="467" w:author="HERO 浩宇" w:date="2023-11-12T10:01:00Z">
        <w:r w:rsidR="00D72507" w:rsidDel="00DC1A5A">
          <w:rPr>
            <w:rFonts w:hint="eastAsia"/>
          </w:rPr>
          <w:delText>所示，我们的统计表明，图上的并发点对点查询正在成为原来越迫切的需求</w:delText>
        </w:r>
        <w:r w:rsidR="00922CE0" w:rsidDel="00DC1A5A">
          <w:rPr>
            <w:rFonts w:hint="eastAsia"/>
          </w:rPr>
          <w:delText>，它们更重视并发查询任务的吞吐量，对于单次查询的速度则</w:delText>
        </w:r>
        <w:r w:rsidR="000B1F9F" w:rsidDel="00DC1A5A">
          <w:rPr>
            <w:rFonts w:hint="eastAsia"/>
          </w:rPr>
          <w:delText>比较</w:delText>
        </w:r>
        <w:r w:rsidR="00922CE0" w:rsidDel="00DC1A5A">
          <w:rPr>
            <w:rFonts w:hint="eastAsia"/>
          </w:rPr>
          <w:delText>宽容。</w:delText>
        </w:r>
      </w:del>
      <w:r w:rsidR="00816A4C" w:rsidRPr="00C23F4A">
        <w:rPr>
          <w:rFonts w:hint="eastAsia"/>
          <w:highlight w:val="yellow"/>
        </w:rPr>
        <w:t>如图</w:t>
      </w:r>
      <w:r>
        <w:rPr>
          <w:highlight w:val="yellow"/>
        </w:rPr>
        <w:t>2</w:t>
      </w:r>
      <w:r>
        <w:rPr>
          <w:rFonts w:hint="eastAsia"/>
          <w:highlight w:val="yellow"/>
        </w:rPr>
        <w:t>（</w:t>
      </w:r>
      <w:r w:rsidRPr="00E2159E">
        <w:rPr>
          <w:highlight w:val="yellow"/>
        </w:rPr>
        <w:t>统计</w:t>
      </w:r>
      <w:r w:rsidRPr="00E2159E">
        <w:rPr>
          <w:rFonts w:hint="eastAsia"/>
          <w:highlight w:val="yellow"/>
        </w:rPr>
        <w:t>不同系统</w:t>
      </w:r>
      <w:r w:rsidRPr="00E2159E">
        <w:rPr>
          <w:highlight w:val="yellow"/>
        </w:rPr>
        <w:t>并行查询执行时间，说明并行执行效率很差。</w:t>
      </w:r>
      <w:r>
        <w:rPr>
          <w:rFonts w:hint="eastAsia"/>
          <w:highlight w:val="yellow"/>
        </w:rPr>
        <w:t>）</w:t>
      </w:r>
      <w:r w:rsidR="00816A4C">
        <w:rPr>
          <w:rFonts w:hint="eastAsia"/>
        </w:rPr>
        <w:t>所示，</w:t>
      </w:r>
      <w:r w:rsidR="000B1F9F">
        <w:rPr>
          <w:rFonts w:hint="eastAsia"/>
        </w:rPr>
        <w:t>我们证明</w:t>
      </w:r>
      <w:r w:rsidR="00816A4C">
        <w:rPr>
          <w:rFonts w:hint="eastAsia"/>
        </w:rPr>
        <w:t>现有系统在处理大规模并发查询时吞吐量很差。这种坏结果出现的原因是并发任务之间存在</w:t>
      </w:r>
      <w:r w:rsidR="001562C1">
        <w:rPr>
          <w:rFonts w:hint="eastAsia"/>
        </w:rPr>
        <w:t>对图结构数据</w:t>
      </w:r>
      <w:r w:rsidR="00816A4C">
        <w:rPr>
          <w:rFonts w:hint="eastAsia"/>
        </w:rPr>
        <w:t>大量的冗余访问</w:t>
      </w:r>
      <w:ins w:id="468" w:author="HERO 浩宇" w:date="2023-11-13T15:01:00Z">
        <w:r w:rsidR="00805E16">
          <w:rPr>
            <w:rFonts w:hint="eastAsia"/>
          </w:rPr>
          <w:t>和冗余计算</w:t>
        </w:r>
      </w:ins>
      <w:r w:rsidR="00951E03">
        <w:rPr>
          <w:rFonts w:hint="eastAsia"/>
        </w:rPr>
        <w:t>。</w:t>
      </w:r>
      <w:r w:rsidR="00816A4C">
        <w:rPr>
          <w:rFonts w:hint="eastAsia"/>
        </w:rPr>
        <w:t>为了定性地</w:t>
      </w:r>
      <w:r w:rsidR="007B4A3B">
        <w:rPr>
          <w:rFonts w:hint="eastAsia"/>
        </w:rPr>
        <w:t>分析</w:t>
      </w:r>
      <w:r w:rsidR="00951E03">
        <w:rPr>
          <w:rFonts w:hint="eastAsia"/>
        </w:rPr>
        <w:t>上述问题</w:t>
      </w:r>
      <w:r w:rsidR="00816A4C">
        <w:rPr>
          <w:rFonts w:hint="eastAsia"/>
        </w:rPr>
        <w:t>，</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图数据集上），进行并行点对点查询的性能</w:t>
      </w:r>
      <w:commentRangeStart w:id="469"/>
      <w:r w:rsidR="00816A4C" w:rsidRPr="0061780F">
        <w:rPr>
          <w:rFonts w:hint="eastAsia"/>
          <w:highlight w:val="yellow"/>
        </w:rPr>
        <w:t>评测</w:t>
      </w:r>
      <w:commentRangeEnd w:id="469"/>
      <w:r w:rsidR="00345ABF">
        <w:rPr>
          <w:rStyle w:val="af0"/>
        </w:rPr>
        <w:commentReference w:id="469"/>
      </w:r>
      <w:r w:rsidR="00816A4C" w:rsidRPr="0061780F">
        <w:rPr>
          <w:rFonts w:hint="eastAsia"/>
          <w:highlight w:val="yellow"/>
        </w:rPr>
        <w:t>。</w:t>
      </w:r>
    </w:p>
    <w:p w14:paraId="575CAAE6" w14:textId="63D8B620" w:rsidR="00AC53DC" w:rsidRDefault="00816A4C" w:rsidP="005065B4">
      <w:pPr>
        <w:ind w:firstLine="420"/>
      </w:pPr>
      <w:r w:rsidRPr="00816A4C">
        <w:rPr>
          <w:rFonts w:hint="eastAsia"/>
        </w:rPr>
        <w:t>本章分为</w:t>
      </w:r>
      <w:r w:rsidR="00680C80">
        <w:rPr>
          <w:rFonts w:hint="eastAsia"/>
        </w:rPr>
        <w:t>三个</w:t>
      </w:r>
      <w:r w:rsidRPr="00816A4C">
        <w:rPr>
          <w:rFonts w:hint="eastAsia"/>
        </w:rPr>
        <w:t>部分</w:t>
      </w:r>
      <w:r>
        <w:rPr>
          <w:rFonts w:hint="eastAsia"/>
        </w:rPr>
        <w:t>，我们首先介绍了并发点对点查询中的一些概念</w:t>
      </w:r>
      <w:r w:rsidR="002E31F6">
        <w:rPr>
          <w:rFonts w:hint="eastAsia"/>
        </w:rPr>
        <w:t>；</w:t>
      </w:r>
      <w:r w:rsidR="00444542">
        <w:rPr>
          <w:rFonts w:hint="eastAsia"/>
        </w:rPr>
        <w:t>其次</w:t>
      </w:r>
      <w:r w:rsidR="002E31F6">
        <w:rPr>
          <w:rFonts w:hint="eastAsia"/>
        </w:rPr>
        <w:t>分析了</w:t>
      </w:r>
      <w:r w:rsidR="00444542">
        <w:rPr>
          <w:rFonts w:hint="eastAsia"/>
        </w:rPr>
        <w:t>当前点对点查询方案</w:t>
      </w:r>
      <w:r w:rsidR="00680C80">
        <w:rPr>
          <w:rFonts w:hint="eastAsia"/>
        </w:rPr>
        <w:t>处理并发任务时</w:t>
      </w:r>
      <w:r w:rsidR="00444542">
        <w:rPr>
          <w:rFonts w:hint="eastAsia"/>
        </w:rPr>
        <w:t>的</w:t>
      </w:r>
      <w:r w:rsidR="00680C80">
        <w:rPr>
          <w:rFonts w:hint="eastAsia"/>
        </w:rPr>
        <w:t>性能瓶颈；</w:t>
      </w:r>
      <w:r w:rsidR="00444542">
        <w:rPr>
          <w:rFonts w:hint="eastAsia"/>
        </w:rPr>
        <w:t>最后</w:t>
      </w:r>
      <w:r w:rsidR="00680C80">
        <w:rPr>
          <w:rFonts w:hint="eastAsia"/>
        </w:rPr>
        <w:t>展示了</w:t>
      </w:r>
      <w:r w:rsidR="00444542">
        <w:rPr>
          <w:rFonts w:hint="eastAsia"/>
        </w:rPr>
        <w:t>我们</w:t>
      </w:r>
      <w:r w:rsidR="00680C80">
        <w:rPr>
          <w:rFonts w:hint="eastAsia"/>
        </w:rPr>
        <w:t>根据观察分析</w:t>
      </w:r>
      <w:r w:rsidR="00DB0D25">
        <w:rPr>
          <w:rFonts w:hint="eastAsia"/>
        </w:rPr>
        <w:t>获得的启发</w:t>
      </w:r>
      <w:r w:rsidR="00AC53DC">
        <w:rPr>
          <w:rFonts w:hint="eastAsia"/>
        </w:rPr>
        <w:t>。</w:t>
      </w:r>
    </w:p>
    <w:p w14:paraId="34682317" w14:textId="3559F6C5" w:rsidR="004C33E7" w:rsidRDefault="00166B28">
      <w:pPr>
        <w:rPr>
          <w:rStyle w:val="af"/>
        </w:rPr>
      </w:pPr>
      <w:r w:rsidRPr="001F6468">
        <w:rPr>
          <w:rStyle w:val="af"/>
        </w:rPr>
        <w:t>BACKGROUND AND MOTIVATION</w:t>
      </w:r>
    </w:p>
    <w:p w14:paraId="6DC9E2E3" w14:textId="1D698B4F" w:rsidR="004C33E7" w:rsidRPr="002F34A1" w:rsidDel="00D61352" w:rsidRDefault="003C7CC9" w:rsidP="003C7CC9">
      <w:pPr>
        <w:rPr>
          <w:del w:id="470" w:author="HERO 浩宇" w:date="2023-11-13T17:25:00Z"/>
          <w:sz w:val="18"/>
          <w:szCs w:val="18"/>
        </w:rPr>
        <w:pPrChange w:id="471" w:author="HERO 浩宇" w:date="2023-11-13T17:27:00Z">
          <w:pPr>
            <w:ind w:firstLine="420"/>
          </w:pPr>
        </w:pPrChange>
      </w:pPr>
      <w:ins w:id="472" w:author="HERO 浩宇" w:date="2023-11-13T17:27:00Z">
        <w:r w:rsidRPr="003C7CC9">
          <w:rPr>
            <w:sz w:val="18"/>
            <w:szCs w:val="18"/>
          </w:rPr>
          <w:t xml:space="preserve">Most existing solutions </w:t>
        </w:r>
      </w:ins>
      <w:ins w:id="473" w:author="HERO 浩宇" w:date="2023-11-13T17:28:00Z">
        <w:r>
          <w:rPr>
            <w:rFonts w:hint="eastAsia"/>
            <w:sz w:val="18"/>
            <w:szCs w:val="18"/>
          </w:rPr>
          <w:t>[</w:t>
        </w:r>
      </w:ins>
      <w:ins w:id="474" w:author="HERO 浩宇" w:date="2023-11-13T17:27:00Z">
        <w:r>
          <w:rPr>
            <w:rFonts w:hint="eastAsia"/>
            <w:sz w:val="18"/>
            <w:szCs w:val="18"/>
          </w:rPr>
          <w:t>xxx</w:t>
        </w:r>
        <w:r w:rsidRPr="003C7CC9">
          <w:rPr>
            <w:sz w:val="18"/>
            <w:szCs w:val="18"/>
          </w:rPr>
          <w:t>] are primarily focused on accelerating the speed of individual queries. However, in practical scenarios, there is a significant number of graph query tasks concurrently running on the same underlying graph. For instance, statistics from the China Geographical Information Industry Association indicate that location service open platforms constructed by companies such as Baidu Maps, Gaode Maps, Tencent Maps, and Huawei Maps receive a daily average of up to 160 billion location service requests. The substantial demand for concurrent point-to-point queries poses a high requirement for the throughput of graph traversal systems.</w:t>
        </w:r>
        <w:r>
          <w:rPr>
            <w:sz w:val="18"/>
            <w:szCs w:val="18"/>
          </w:rPr>
          <w:t xml:space="preserve"> </w:t>
        </w:r>
        <w:r w:rsidRPr="003C7CC9">
          <w:rPr>
            <w:sz w:val="18"/>
            <w:szCs w:val="18"/>
          </w:rPr>
          <w:t>Yet, as illustrated in Figure 2 (showing the parallel query execution time for different systems, highlighting poor parallel execution efficiency), we demonstrate that existing systems exhibit low throughput when handling large-scale concurrent queries. The root cause of this undesirable outcome is the significant redundancy in data access and computation among concurrent tasks. To qualitatively analyze the aforementioned issues, we conducted performance evaluations on parallel point-to-point queries using XXXXX (machine configuration), selecting XXXXX (the current best solution) on XXXXX (graph dataset).</w:t>
        </w:r>
      </w:ins>
      <w:del w:id="475" w:author="HERO 浩宇" w:date="2023-11-13T17:25:00Z">
        <w:r w:rsidR="004C33E7" w:rsidRPr="002F34A1" w:rsidDel="00D61352">
          <w:rPr>
            <w:sz w:val="18"/>
            <w:szCs w:val="18"/>
          </w:rPr>
          <w:delText>Existing solutions have primarily focused on accelerating the speed of individual queries. For instance, PnP employs a lower-bound-based pruning method to reduce redundant access during the query process. Tripoline maintains a daily index from the central vertex to other vertices, enabling rapid queries without prior knowledge. SGraph leverages the principle of triangular inequalities and proposes a "upper bound + lower bound" pruning method, further reducing redundant access during point-to-point query processes. However, as shown in Figure x, our statistics indicate that concurrent point-to-point queries on graphs are becoming an increasingly pressing demand. They prioritize the throughput of concurrent query tasks and are more tolerant of the speed of individual queries. As depicted in Figure x, we demonstrate that existing systems exhibit poor throughput when handling large-scale concurrent queries. This undesirable outcome arises from the substantial redundant data access between concurrent tasks. To qualitatively analyze the aforementioned issues, we conducted performance evaluations of parallel point-to-point queries on XXXXX (machine configurations) using XXXXX (existing best practices) on XXXXX (graph dataset).</w:delText>
        </w:r>
      </w:del>
    </w:p>
    <w:p w14:paraId="7F598463" w14:textId="43A9C0BD" w:rsidR="00166B28" w:rsidRDefault="004C33E7" w:rsidP="002F34A1">
      <w:pPr>
        <w:ind w:firstLine="420"/>
      </w:pPr>
      <w:del w:id="476" w:author="HERO 浩宇" w:date="2023-11-13T17:25:00Z">
        <w:r w:rsidRPr="002F34A1" w:rsidDel="00D61352">
          <w:rPr>
            <w:sz w:val="18"/>
            <w:szCs w:val="18"/>
          </w:rPr>
          <w:delText>This chapter is divided into three parts. We first introduce some concepts in concurrent point-to-point queries. Next, we analyze the performance bottlenecks of current point-to-point query schemes when handling concurrent tasks. Finally, we present the insights obtained from our observations and analysis</w:delText>
        </w:r>
        <w:r w:rsidR="00166B28" w:rsidRPr="002F34A1" w:rsidDel="00D61352">
          <w:rPr>
            <w:sz w:val="18"/>
            <w:szCs w:val="18"/>
          </w:rPr>
          <w:delText xml:space="preserve"> </w:delText>
        </w:r>
      </w:del>
      <w:r w:rsidR="00166B28">
        <w:br w:type="page"/>
      </w:r>
    </w:p>
    <w:p w14:paraId="64F235BB" w14:textId="77777777" w:rsidR="00E66B96" w:rsidRDefault="00E66B96" w:rsidP="005B1E54">
      <w:pPr>
        <w:pStyle w:val="af6"/>
      </w:pPr>
      <w:bookmarkStart w:id="477" w:name="_Toc149671641"/>
      <w:r w:rsidRPr="00AC1DCE">
        <w:lastRenderedPageBreak/>
        <w:t>Preliminaries</w:t>
      </w:r>
      <w:bookmarkEnd w:id="477"/>
    </w:p>
    <w:p w14:paraId="3B043A66" w14:textId="0EA4A48F" w:rsidR="00E66B96" w:rsidRDefault="00E66B96" w:rsidP="00E66B96">
      <w:r>
        <w:tab/>
      </w:r>
      <w:r>
        <w:rPr>
          <w:rFonts w:hint="eastAsia"/>
        </w:rPr>
        <w:t>定义一：</w:t>
      </w:r>
      <w:ins w:id="478" w:author="HERO 浩宇" w:date="2023-11-12T10:28:00Z">
        <w:r w:rsidR="002553C4">
          <w:rPr>
            <w:rFonts w:hint="eastAsia"/>
          </w:rPr>
          <w:t>（</w:t>
        </w:r>
      </w:ins>
      <w:r>
        <w:rPr>
          <w:rFonts w:hint="eastAsia"/>
        </w:rPr>
        <w:t>图</w:t>
      </w:r>
      <w:ins w:id="479" w:author="HERO 浩宇" w:date="2023-11-12T10:28:00Z">
        <w:r w:rsidR="002553C4">
          <w:rPr>
            <w:rFonts w:hint="eastAsia"/>
          </w:rPr>
          <w:t>）</w:t>
        </w:r>
      </w:ins>
      <w:del w:id="480" w:author="HERO 浩宇" w:date="2023-11-12T10:29:00Z">
        <w:r w:rsidDel="00E90EDD">
          <w:rPr>
            <w:rFonts w:hint="eastAsia"/>
          </w:rPr>
          <w:delText>：</w:delText>
        </w:r>
      </w:del>
      <w:r>
        <w:rPr>
          <w:rFonts w:hint="eastAsia"/>
        </w:rPr>
        <w:t>我们使用G</w:t>
      </w:r>
      <w:r>
        <w:t>=(V,E)</w:t>
      </w:r>
      <w:r>
        <w:rPr>
          <w:rFonts w:hint="eastAsia"/>
        </w:rPr>
        <w:t>来表示有向图，其中V是顶点的集合，E是由V中顶点组成的有向边的集合（无向图中的边可以被拆分为</w:t>
      </w:r>
      <w:r w:rsidR="00ED2B50">
        <w:rPr>
          <w:rFonts w:hint="eastAsia"/>
        </w:rPr>
        <w:t>两个</w:t>
      </w:r>
      <w:r>
        <w:rPr>
          <w:rFonts w:hint="eastAsia"/>
        </w:rPr>
        <w:t>不同方向上的有向边）。我们使用|V</w:t>
      </w:r>
      <w:r>
        <w:t>|</w:t>
      </w:r>
      <w:r>
        <w:rPr>
          <w:rFonts w:hint="eastAsia"/>
        </w:rPr>
        <w:t>，|E|分别表示顶点的数目以及边的</w:t>
      </w:r>
      <w:commentRangeStart w:id="481"/>
      <w:r>
        <w:rPr>
          <w:rFonts w:hint="eastAsia"/>
        </w:rPr>
        <w:t>数目</w:t>
      </w:r>
      <w:commentRangeEnd w:id="481"/>
      <w:r w:rsidR="004B2DD8">
        <w:rPr>
          <w:rStyle w:val="af0"/>
        </w:rPr>
        <w:commentReference w:id="481"/>
      </w:r>
      <w:r>
        <w:rPr>
          <w:rFonts w:hint="eastAsia"/>
        </w:rPr>
        <w:t>。</w:t>
      </w:r>
    </w:p>
    <w:p w14:paraId="5B1C3A37" w14:textId="4F679EA3" w:rsidR="00E66B96" w:rsidRDefault="00E66B96" w:rsidP="00E66B96">
      <w:r>
        <w:tab/>
      </w:r>
      <w:r>
        <w:rPr>
          <w:rFonts w:hint="eastAsia"/>
        </w:rPr>
        <w:t>定义二：</w:t>
      </w:r>
      <w:ins w:id="482" w:author="HERO 浩宇" w:date="2023-11-12T10:29:00Z">
        <w:r w:rsidR="00E90EDD">
          <w:rPr>
            <w:rFonts w:hint="eastAsia"/>
          </w:rPr>
          <w:t>（</w:t>
        </w:r>
      </w:ins>
      <w:r>
        <w:rPr>
          <w:rFonts w:hint="eastAsia"/>
        </w:rPr>
        <w:t>图分区</w:t>
      </w:r>
      <w:ins w:id="483" w:author="HERO 浩宇" w:date="2023-11-12T10:29:00Z">
        <w:r w:rsidR="00E90EDD">
          <w:rPr>
            <w:rFonts w:hint="eastAsia"/>
          </w:rPr>
          <w:t>）</w:t>
        </w:r>
      </w:ins>
      <w:del w:id="484" w:author="HERO 浩宇" w:date="2023-11-12T10:29:00Z">
        <w:r w:rsidDel="00E90EDD">
          <w:rPr>
            <w:rFonts w:hint="eastAsia"/>
          </w:rPr>
          <w:delText>：</w:delText>
        </w:r>
      </w:del>
      <w:r>
        <w:rPr>
          <w:rFonts w:hint="eastAsia"/>
        </w:rPr>
        <w:t>我们使用P</w:t>
      </w:r>
      <w:r w:rsidRPr="005A39E7">
        <w:rPr>
          <w:rFonts w:hint="eastAsia"/>
          <w:vertAlign w:val="subscript"/>
        </w:rPr>
        <w:t>i</w:t>
      </w:r>
      <w:r>
        <w:t>=(V</w:t>
      </w:r>
      <w:r w:rsidRPr="005A39E7">
        <w:rPr>
          <w:vertAlign w:val="subscript"/>
        </w:rPr>
        <w:t>Pi</w:t>
      </w:r>
      <w:r>
        <w:t>,E</w:t>
      </w:r>
      <w:r w:rsidRPr="005A39E7">
        <w:rPr>
          <w:vertAlign w:val="subscript"/>
        </w:rPr>
        <w:t>Pi</w:t>
      </w:r>
      <w:r>
        <w:t>)</w:t>
      </w:r>
      <w:r>
        <w:rPr>
          <w:rFonts w:hint="eastAsia"/>
        </w:rPr>
        <w:t>来表示有向图的第i个图分区，使用V</w:t>
      </w:r>
      <w:r w:rsidRPr="005A39E7">
        <w:rPr>
          <w:rFonts w:hint="eastAsia"/>
          <w:vertAlign w:val="subscript"/>
        </w:rPr>
        <w:t>Pi</w:t>
      </w:r>
      <w:r>
        <w:rPr>
          <w:rFonts w:hint="eastAsia"/>
        </w:rPr>
        <w:t>表示图分区中顶点的集合，E</w:t>
      </w:r>
      <w:r w:rsidRPr="005A39E7">
        <w:rPr>
          <w:rFonts w:hint="eastAsia"/>
          <w:vertAlign w:val="subscript"/>
        </w:rPr>
        <w:t>Pi</w:t>
      </w:r>
      <w:r>
        <w:rPr>
          <w:rFonts w:hint="eastAsia"/>
        </w:rPr>
        <w:t>是由V</w:t>
      </w:r>
      <w:r w:rsidRPr="005A39E7">
        <w:rPr>
          <w:rFonts w:hint="eastAsia"/>
          <w:vertAlign w:val="subscript"/>
        </w:rPr>
        <w:t>Pi</w:t>
      </w:r>
      <w:r>
        <w:rPr>
          <w:rFonts w:hint="eastAsia"/>
        </w:rPr>
        <w:t>中顶点组成的有向边的集合。对于分布式系统，不同机器上的图分区P</w:t>
      </w:r>
      <w:r w:rsidRPr="005A39E7">
        <w:rPr>
          <w:rFonts w:hint="eastAsia"/>
          <w:vertAlign w:val="subscript"/>
        </w:rPr>
        <w:t>i</w:t>
      </w:r>
      <w:r>
        <w:rPr>
          <w:rFonts w:hint="eastAsia"/>
        </w:rPr>
        <w:t>各不相同，我们采用边切分的方式划分图，同一个顶点可能出现在不同计算节点上，但是只有一个主顶点，其它的都是镜像顶点。</w:t>
      </w:r>
    </w:p>
    <w:p w14:paraId="0DF9E093" w14:textId="7D5FA1FD" w:rsidR="005A39E7" w:rsidRDefault="005A39E7" w:rsidP="00AC1DCE">
      <w:r>
        <w:tab/>
      </w:r>
      <w:r>
        <w:rPr>
          <w:rFonts w:hint="eastAsia"/>
        </w:rPr>
        <w:t>定义三：</w:t>
      </w:r>
      <w:ins w:id="485" w:author="HERO 浩宇" w:date="2023-11-12T10:29:00Z">
        <w:r w:rsidR="00E90EDD">
          <w:rPr>
            <w:rFonts w:hint="eastAsia"/>
          </w:rPr>
          <w:t>（</w:t>
        </w:r>
      </w:ins>
      <w:r>
        <w:rPr>
          <w:rFonts w:hint="eastAsia"/>
        </w:rPr>
        <w:t>点对点查询</w:t>
      </w:r>
      <w:ins w:id="486" w:author="HERO 浩宇" w:date="2023-11-12T10:29:00Z">
        <w:r w:rsidR="00E90EDD">
          <w:rPr>
            <w:rFonts w:hint="eastAsia"/>
          </w:rPr>
          <w:t>）</w:t>
        </w:r>
      </w:ins>
      <w:del w:id="487" w:author="HERO 浩宇" w:date="2023-11-12T10:29:00Z">
        <w:r w:rsidDel="00E90EDD">
          <w:rPr>
            <w:rFonts w:hint="eastAsia"/>
          </w:rPr>
          <w:delText>：</w:delText>
        </w:r>
      </w:del>
      <w:r w:rsidR="00BF7702">
        <w:rPr>
          <w:rFonts w:hint="eastAsia"/>
        </w:rPr>
        <w:t>我们使用</w:t>
      </w:r>
      <w:bookmarkStart w:id="488" w:name="_Hlk147255304"/>
      <w:r w:rsidR="00BF7702">
        <w:rPr>
          <w:rFonts w:hint="eastAsia"/>
        </w:rPr>
        <w:t>q</w:t>
      </w:r>
      <w:r w:rsidR="00BF7702" w:rsidRPr="00D450F5">
        <w:rPr>
          <w:vertAlign w:val="subscript"/>
        </w:rPr>
        <w:t>i</w:t>
      </w:r>
      <w:r w:rsidR="00BF7702">
        <w:t>=(</w:t>
      </w:r>
      <w:r w:rsidR="00C92548">
        <w:t>s</w:t>
      </w:r>
      <w:r w:rsidR="00BF7702" w:rsidRPr="00D450F5">
        <w:rPr>
          <w:rFonts w:hint="eastAsia"/>
          <w:vertAlign w:val="subscript"/>
        </w:rPr>
        <w:t>i</w:t>
      </w:r>
      <w:r w:rsidR="00BF7702">
        <w:rPr>
          <w:rFonts w:hint="eastAsia"/>
        </w:rPr>
        <w:t>，</w:t>
      </w:r>
      <w:r w:rsidR="00C92548">
        <w:rPr>
          <w:rFonts w:hint="eastAsia"/>
        </w:rPr>
        <w:t>d</w:t>
      </w:r>
      <w:r w:rsidR="00BF7702" w:rsidRPr="00D450F5">
        <w:rPr>
          <w:rFonts w:hint="eastAsia"/>
          <w:vertAlign w:val="subscript"/>
        </w:rPr>
        <w:t>i</w:t>
      </w:r>
      <w:r w:rsidR="00BF7702">
        <w:t>)</w:t>
      </w:r>
      <w:bookmarkEnd w:id="488"/>
      <w:r w:rsidR="00BF7702">
        <w:rPr>
          <w:rFonts w:hint="eastAsia"/>
        </w:rPr>
        <w:t>表示任务i对应的查询。其中</w:t>
      </w:r>
      <w:bookmarkStart w:id="489" w:name="_Hlk147255374"/>
      <w:r w:rsidR="00C92548">
        <w:rPr>
          <w:rFonts w:hint="eastAsia"/>
        </w:rPr>
        <w:t>s</w:t>
      </w:r>
      <w:r w:rsidR="00BF7702" w:rsidRPr="00D450F5">
        <w:rPr>
          <w:rFonts w:hint="eastAsia"/>
          <w:vertAlign w:val="subscript"/>
        </w:rPr>
        <w:t>i</w:t>
      </w:r>
      <w:bookmarkEnd w:id="489"/>
      <w:r w:rsidR="00BF7702">
        <w:rPr>
          <w:rFonts w:hint="eastAsia"/>
        </w:rPr>
        <w:t>和</w:t>
      </w:r>
      <w:bookmarkStart w:id="490" w:name="_Hlk147255385"/>
      <w:r w:rsidR="00C92548">
        <w:rPr>
          <w:rFonts w:hint="eastAsia"/>
        </w:rPr>
        <w:t>d</w:t>
      </w:r>
      <w:r w:rsidR="00BF7702" w:rsidRPr="00D450F5">
        <w:rPr>
          <w:rFonts w:hint="eastAsia"/>
          <w:vertAlign w:val="subscript"/>
        </w:rPr>
        <w:t>i</w:t>
      </w:r>
      <w:bookmarkEnd w:id="490"/>
      <w:r w:rsidR="00BF7702">
        <w:rPr>
          <w:rFonts w:hint="eastAsia"/>
        </w:rPr>
        <w:t>分别表示查询</w:t>
      </w:r>
      <w:bookmarkStart w:id="491" w:name="_Hlk147255400"/>
      <w:r w:rsidR="005C5812">
        <w:rPr>
          <w:rFonts w:hint="eastAsia"/>
        </w:rPr>
        <w:t>q</w:t>
      </w:r>
      <w:r w:rsidR="005C5812" w:rsidRPr="00D450F5">
        <w:rPr>
          <w:vertAlign w:val="subscript"/>
        </w:rPr>
        <w:t>i</w:t>
      </w:r>
      <w:bookmarkEnd w:id="491"/>
      <w:r w:rsidR="00BF7702">
        <w:rPr>
          <w:rFonts w:hint="eastAsia"/>
        </w:rPr>
        <w:t>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R</w:t>
      </w:r>
      <w:r w:rsidR="00C92548">
        <w:rPr>
          <w:rFonts w:hint="eastAsia"/>
          <w:vertAlign w:val="subscript"/>
        </w:rPr>
        <w:t>sd</w:t>
      </w:r>
      <w:r w:rsidR="008B7911">
        <w:rPr>
          <w:rFonts w:hint="eastAsia"/>
        </w:rPr>
        <w:t>，对于不同的算法，它有着不同含义，例如对于</w:t>
      </w:r>
      <w:del w:id="492" w:author="huao" w:date="2023-11-12T14:39:00Z">
        <w:r w:rsidR="008B7911" w:rsidDel="00554900">
          <w:rPr>
            <w:rFonts w:hint="eastAsia"/>
          </w:rPr>
          <w:delText>最短</w:delText>
        </w:r>
      </w:del>
      <w:ins w:id="493" w:author="huao" w:date="2023-11-12T14:39:00Z">
        <w:r w:rsidR="00554900">
          <w:rPr>
            <w:rFonts w:hint="eastAsia"/>
          </w:rPr>
          <w:t>最佳</w:t>
        </w:r>
      </w:ins>
      <w:r w:rsidR="008B7911">
        <w:rPr>
          <w:rFonts w:hint="eastAsia"/>
        </w:rPr>
        <w:t>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r w:rsidR="00C92548">
        <w:t>s</w:t>
      </w:r>
      <w:r w:rsidR="00832AAB" w:rsidRPr="00D450F5">
        <w:rPr>
          <w:rFonts w:hint="eastAsia"/>
          <w:vertAlign w:val="subscript"/>
        </w:rPr>
        <w:t>i</w:t>
      </w:r>
      <w:r w:rsidR="00832AAB">
        <w:rPr>
          <w:rFonts w:hint="eastAsia"/>
        </w:rPr>
        <w:t>和</w:t>
      </w:r>
      <w:r w:rsidR="00C92548">
        <w:rPr>
          <w:rFonts w:hint="eastAsia"/>
        </w:rPr>
        <w:t>d</w:t>
      </w:r>
      <w:r w:rsidR="00832AAB" w:rsidRPr="00D450F5">
        <w:rPr>
          <w:rFonts w:hint="eastAsia"/>
          <w:vertAlign w:val="subscript"/>
        </w:rPr>
        <w:t>i</w:t>
      </w:r>
      <w:r w:rsidR="00832AAB" w:rsidRPr="00832AAB">
        <w:rPr>
          <w:rFonts w:hint="eastAsia"/>
        </w:rPr>
        <w:t>之间</w:t>
      </w:r>
      <w:r w:rsidR="00832AAB">
        <w:rPr>
          <w:rFonts w:hint="eastAsia"/>
        </w:rPr>
        <w:t>的</w:t>
      </w:r>
      <w:del w:id="494" w:author="huao" w:date="2023-11-12T14:39:00Z">
        <w:r w:rsidR="00832AAB" w:rsidDel="00554900">
          <w:rPr>
            <w:rFonts w:hint="eastAsia"/>
          </w:rPr>
          <w:delText>最短</w:delText>
        </w:r>
      </w:del>
      <w:ins w:id="495" w:author="huao" w:date="2023-11-12T14:39:00Z">
        <w:r w:rsidR="00554900">
          <w:rPr>
            <w:rFonts w:hint="eastAsia"/>
          </w:rPr>
          <w:t>最佳</w:t>
        </w:r>
      </w:ins>
      <w:r w:rsidR="00832AAB">
        <w:rPr>
          <w:rFonts w:hint="eastAsia"/>
        </w:rPr>
        <w:t>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r w:rsidR="00C107EF">
        <w:t>q</w:t>
      </w:r>
      <w:r w:rsidR="00F3605B" w:rsidRPr="00D450F5">
        <w:rPr>
          <w:rFonts w:hint="eastAsia"/>
          <w:vertAlign w:val="subscript"/>
        </w:rPr>
        <w:t>|</w:t>
      </w:r>
      <w:r w:rsidR="00F3605B" w:rsidRPr="00D450F5">
        <w:rPr>
          <w:vertAlign w:val="subscript"/>
        </w:rPr>
        <w:t>Q|</w:t>
      </w:r>
      <w:r w:rsidR="00F3605B">
        <w:rPr>
          <w:rFonts w:hint="eastAsia"/>
        </w:rPr>
        <w:t>}表示并发的点对点查询集合，其中|Q</w:t>
      </w:r>
      <w:r w:rsidR="00F3605B">
        <w:t>|</w:t>
      </w:r>
      <w:r w:rsidR="00F3605B">
        <w:rPr>
          <w:rFonts w:hint="eastAsia"/>
        </w:rPr>
        <w:t>表示查询的总个数。</w:t>
      </w:r>
    </w:p>
    <w:p w14:paraId="224D35B9" w14:textId="532EBA0B" w:rsidR="00050DCE" w:rsidDel="00441BBC" w:rsidRDefault="00D450F5" w:rsidP="00050DCE">
      <w:pPr>
        <w:rPr>
          <w:del w:id="496" w:author="HERO 浩宇" w:date="2023-11-12T10:46:00Z"/>
        </w:rPr>
      </w:pPr>
      <w:del w:id="497" w:author="HERO 浩宇" w:date="2023-11-12T10:46:00Z">
        <w:r w:rsidDel="00441BBC">
          <w:tab/>
        </w:r>
        <w:r w:rsidDel="00441BBC">
          <w:rPr>
            <w:rFonts w:hint="eastAsia"/>
          </w:rPr>
          <w:delText>定义四：</w:delText>
        </w:r>
        <w:r w:rsidR="00F301D1" w:rsidDel="00441BBC">
          <w:rPr>
            <w:rFonts w:hint="eastAsia"/>
          </w:rPr>
          <w:delText>索引</w:delText>
        </w:r>
      </w:del>
      <w:del w:id="498" w:author="HERO 浩宇" w:date="2023-11-12T10:29:00Z">
        <w:r w:rsidR="00F301D1" w:rsidDel="00E90EDD">
          <w:rPr>
            <w:rFonts w:hint="eastAsia"/>
          </w:rPr>
          <w:delText>：</w:delText>
        </w:r>
      </w:del>
      <w:del w:id="499" w:author="HERO 浩宇" w:date="2023-11-12T10:46:00Z">
        <w:r w:rsidR="00720822" w:rsidDel="00441BBC">
          <w:rPr>
            <w:rFonts w:hint="eastAsia"/>
          </w:rPr>
          <w:delText>索引</w:delText>
        </w:r>
      </w:del>
      <w:del w:id="500" w:author="HERO 浩宇" w:date="2023-11-12T10:32:00Z">
        <w:r w:rsidR="00720822" w:rsidDel="003D72D7">
          <w:rPr>
            <w:rFonts w:hint="eastAsia"/>
          </w:rPr>
          <w:delText>记录</w:delText>
        </w:r>
      </w:del>
      <w:del w:id="501" w:author="HERO 浩宇" w:date="2023-11-12T10:34:00Z">
        <w:r w:rsidR="00720822" w:rsidDel="00EC583B">
          <w:rPr>
            <w:rFonts w:hint="eastAsia"/>
          </w:rPr>
          <w:delText>了某个顶点</w:delText>
        </w:r>
        <w:r w:rsidR="006D3BF6" w:rsidDel="00EC583B">
          <w:rPr>
            <w:rFonts w:hint="eastAsia"/>
          </w:rPr>
          <w:delText>到</w:delText>
        </w:r>
        <w:r w:rsidR="00720822" w:rsidDel="00EC583B">
          <w:rPr>
            <w:rFonts w:hint="eastAsia"/>
          </w:rPr>
          <w:delText>其它顶点的距离</w:delText>
        </w:r>
        <w:r w:rsidR="008634B1" w:rsidDel="00EC583B">
          <w:rPr>
            <w:rFonts w:hint="eastAsia"/>
          </w:rPr>
          <w:delText>，它</w:delText>
        </w:r>
      </w:del>
      <w:del w:id="502" w:author="HERO 浩宇" w:date="2023-11-12T10:46:00Z">
        <w:r w:rsidR="008634B1" w:rsidDel="00441BBC">
          <w:rPr>
            <w:rFonts w:hint="eastAsia"/>
          </w:rPr>
          <w:delText>通过</w:delText>
        </w:r>
      </w:del>
      <w:del w:id="503" w:author="HERO 浩宇" w:date="2023-11-12T10:36:00Z">
        <w:r w:rsidR="008634B1" w:rsidDel="002220B5">
          <w:rPr>
            <w:rFonts w:hint="eastAsia"/>
          </w:rPr>
          <w:delText>频繁</w:delText>
        </w:r>
      </w:del>
      <w:del w:id="504" w:author="HERO 浩宇" w:date="2023-11-12T10:34:00Z">
        <w:r w:rsidR="008634B1" w:rsidDel="00EC583B">
          <w:rPr>
            <w:rFonts w:hint="eastAsia"/>
          </w:rPr>
          <w:delText>访问</w:delText>
        </w:r>
      </w:del>
      <w:del w:id="505" w:author="HERO 浩宇" w:date="2023-11-12T10:36:00Z">
        <w:r w:rsidR="008634B1" w:rsidDel="002220B5">
          <w:rPr>
            <w:rFonts w:hint="eastAsia"/>
          </w:rPr>
          <w:delText>的</w:delText>
        </w:r>
      </w:del>
      <w:del w:id="506" w:author="HERO 浩宇" w:date="2023-11-12T10:46:00Z">
        <w:r w:rsidR="008634B1" w:rsidDel="00441BBC">
          <w:rPr>
            <w:rFonts w:hint="eastAsia"/>
          </w:rPr>
          <w:delText>路径的</w:delText>
        </w:r>
      </w:del>
      <w:del w:id="507" w:author="HERO 浩宇" w:date="2023-11-12T10:35:00Z">
        <w:r w:rsidR="008634B1" w:rsidDel="00EC583B">
          <w:rPr>
            <w:rFonts w:hint="eastAsia"/>
          </w:rPr>
          <w:delText>与</w:delText>
        </w:r>
      </w:del>
      <w:del w:id="508" w:author="HERO 浩宇" w:date="2023-11-12T10:46:00Z">
        <w:r w:rsidR="008634B1" w:rsidDel="00441BBC">
          <w:rPr>
            <w:rFonts w:hint="eastAsia"/>
          </w:rPr>
          <w:delText>计算实现了计算共享</w:delText>
        </w:r>
        <w:r w:rsidR="006D3BF6" w:rsidDel="00441BBC">
          <w:rPr>
            <w:rFonts w:hint="eastAsia"/>
          </w:rPr>
          <w:delText>。</w:delText>
        </w:r>
        <w:r w:rsidR="008634B1" w:rsidDel="00441BBC">
          <w:rPr>
            <w:rFonts w:hint="eastAsia"/>
          </w:rPr>
          <w:delText>全局索引：</w:delText>
        </w:r>
        <w:r w:rsidR="00F301D1" w:rsidDel="00441BBC">
          <w:rPr>
            <w:rFonts w:hint="eastAsia"/>
          </w:rPr>
          <w:delText>选取图中度数</w:delText>
        </w:r>
      </w:del>
      <w:del w:id="509" w:author="HERO 浩宇" w:date="2023-11-12T10:37:00Z">
        <w:r w:rsidR="00F301D1" w:rsidDel="00D65B68">
          <w:rPr>
            <w:rFonts w:hint="eastAsia"/>
          </w:rPr>
          <w:delText>最高的</w:delText>
        </w:r>
      </w:del>
      <w:del w:id="510" w:author="HERO 浩宇" w:date="2023-11-12T10:38:00Z">
        <w:r w:rsidR="00F301D1" w:rsidDel="004148CB">
          <w:rPr>
            <w:rFonts w:hint="eastAsia"/>
          </w:rPr>
          <w:delText>k个</w:delText>
        </w:r>
      </w:del>
      <w:del w:id="511" w:author="HERO 浩宇" w:date="2023-11-12T10:46:00Z">
        <w:r w:rsidR="00F301D1" w:rsidDel="00441BBC">
          <w:rPr>
            <w:rFonts w:hint="eastAsia"/>
          </w:rPr>
          <w:delText>顶点作为索引顶点</w:delText>
        </w:r>
        <w:r w:rsidR="00BD1A63" w:rsidDel="00441BBC">
          <w:rPr>
            <w:rFonts w:hint="eastAsia"/>
          </w:rPr>
          <w:delText>h</w:delText>
        </w:r>
        <w:r w:rsidR="00BD1A63" w:rsidRPr="002F34A1" w:rsidDel="00441BBC">
          <w:rPr>
            <w:vertAlign w:val="subscript"/>
          </w:rPr>
          <w:delText>i</w:delText>
        </w:r>
        <w:r w:rsidR="00BD1A63" w:rsidDel="00441BBC">
          <w:rPr>
            <w:rFonts w:hint="eastAsia"/>
          </w:rPr>
          <w:delText>（i</w:delText>
        </w:r>
        <w:r w:rsidR="00BD1A63" w:rsidDel="00441BBC">
          <w:rPr>
            <w:rFonts w:ascii="等线" w:eastAsia="等线" w:hAnsi="等线" w:hint="eastAsia"/>
          </w:rPr>
          <w:delText>∈[</w:delText>
        </w:r>
        <w:r w:rsidR="00BD1A63" w:rsidDel="00441BBC">
          <w:rPr>
            <w:rFonts w:ascii="等线" w:eastAsia="等线" w:hAnsi="等线"/>
          </w:rPr>
          <w:delText>1,k</w:delText>
        </w:r>
        <w:r w:rsidR="00207CD4" w:rsidDel="00441BBC">
          <w:rPr>
            <w:rFonts w:ascii="等线" w:eastAsia="等线" w:hAnsi="等线"/>
          </w:rPr>
          <w:delText>]</w:delText>
        </w:r>
        <w:r w:rsidR="00207CD4" w:rsidDel="00441BBC">
          <w:rPr>
            <w:rFonts w:ascii="等线" w:eastAsia="等线" w:hAnsi="等线" w:hint="eastAsia"/>
          </w:rPr>
          <w:delText>，k</w:delText>
        </w:r>
        <w:r w:rsidR="00D20783" w:rsidDel="00441BBC">
          <w:rPr>
            <w:rFonts w:hint="eastAsia"/>
          </w:rPr>
          <w:delText>值由用户指定，一般设为1</w:delText>
        </w:r>
        <w:r w:rsidR="00D20783" w:rsidDel="00441BBC">
          <w:delText>6</w:delText>
        </w:r>
        <w:r w:rsidR="00F301D1" w:rsidDel="00441BBC">
          <w:rPr>
            <w:rFonts w:hint="eastAsia"/>
          </w:rPr>
          <w:delText>）</w:delText>
        </w:r>
        <w:r w:rsidR="00924DC5" w:rsidDel="00441BBC">
          <w:rPr>
            <w:rFonts w:hint="eastAsia"/>
          </w:rPr>
          <w:delText>，d</w:delText>
        </w:r>
        <w:r w:rsidR="00924DC5" w:rsidRPr="002F34A1" w:rsidDel="00441BBC">
          <w:rPr>
            <w:vertAlign w:val="subscript"/>
          </w:rPr>
          <w:delText>i,j</w:delText>
        </w:r>
        <w:r w:rsidR="00C11133" w:rsidDel="00441BBC">
          <w:rPr>
            <w:rFonts w:hint="eastAsia"/>
          </w:rPr>
          <w:delText>（</w:delText>
        </w:r>
        <w:r w:rsidR="00C11133" w:rsidDel="00441BBC">
          <w:delText>V</w:delText>
        </w:r>
        <w:r w:rsidR="00C11133" w:rsidRPr="002F34A1" w:rsidDel="00441BBC">
          <w:rPr>
            <w:vertAlign w:val="subscript"/>
          </w:rPr>
          <w:delText>j</w:delText>
        </w:r>
        <w:r w:rsidR="003C0F17" w:rsidDel="00441BBC">
          <w:rPr>
            <w:rFonts w:ascii="等线" w:eastAsia="等线" w:hAnsi="等线" w:hint="eastAsia"/>
          </w:rPr>
          <w:delText>∈</w:delText>
        </w:r>
        <w:r w:rsidR="003C0F17" w:rsidDel="00441BBC">
          <w:rPr>
            <w:rFonts w:hint="eastAsia"/>
          </w:rPr>
          <w:delText>V</w:delText>
        </w:r>
        <w:r w:rsidR="00C11133" w:rsidDel="00441BBC">
          <w:rPr>
            <w:rFonts w:hint="eastAsia"/>
          </w:rPr>
          <w:delText>）</w:delText>
        </w:r>
        <w:r w:rsidR="003C0F17" w:rsidDel="00441BBC">
          <w:rPr>
            <w:rFonts w:hint="eastAsia"/>
          </w:rPr>
          <w:delText>表示从索引顶点h</w:delText>
        </w:r>
        <w:r w:rsidR="003C0F17" w:rsidRPr="002F34A1" w:rsidDel="00441BBC">
          <w:rPr>
            <w:vertAlign w:val="subscript"/>
          </w:rPr>
          <w:delText>i</w:delText>
        </w:r>
        <w:r w:rsidR="003C0F17" w:rsidDel="00441BBC">
          <w:rPr>
            <w:rFonts w:hint="eastAsia"/>
          </w:rPr>
          <w:delText>出发到达</w:delText>
        </w:r>
        <w:r w:rsidR="00C11133" w:rsidDel="00441BBC">
          <w:rPr>
            <w:rFonts w:hint="eastAsia"/>
          </w:rPr>
          <w:delText>图中任意顶点</w:delText>
        </w:r>
        <w:r w:rsidR="003C0F17" w:rsidDel="00441BBC">
          <w:rPr>
            <w:rFonts w:hint="eastAsia"/>
          </w:rPr>
          <w:delText>V</w:delText>
        </w:r>
        <w:r w:rsidR="00C11133" w:rsidRPr="002F34A1" w:rsidDel="00441BBC">
          <w:rPr>
            <w:vertAlign w:val="subscript"/>
          </w:rPr>
          <w:delText>j</w:delText>
        </w:r>
        <w:r w:rsidR="00C11133" w:rsidDel="00441BBC">
          <w:rPr>
            <w:rFonts w:hint="eastAsia"/>
          </w:rPr>
          <w:delText>的</w:delText>
        </w:r>
      </w:del>
      <w:del w:id="512" w:author="HERO 浩宇" w:date="2023-11-12T10:38:00Z">
        <w:r w:rsidR="00C11133" w:rsidDel="004148CB">
          <w:rPr>
            <w:rFonts w:hint="eastAsia"/>
          </w:rPr>
          <w:delText>距离</w:delText>
        </w:r>
      </w:del>
      <w:del w:id="513" w:author="HERO 浩宇" w:date="2023-11-12T10:46:00Z">
        <w:r w:rsidR="00C11133" w:rsidDel="00441BBC">
          <w:rPr>
            <w:rFonts w:hint="eastAsia"/>
          </w:rPr>
          <w:delText>，当两点之间不存在可达路径，该值设为极大值。</w:delText>
        </w:r>
        <w:r w:rsidR="003C0F17" w:rsidDel="00441BBC">
          <w:rPr>
            <w:rFonts w:hint="eastAsia"/>
          </w:rPr>
          <w:delText>同理</w:delText>
        </w:r>
        <w:r w:rsidR="00BE38DC" w:rsidDel="00441BBC">
          <w:rPr>
            <w:rFonts w:hint="eastAsia"/>
          </w:rPr>
          <w:delText>d</w:delText>
        </w:r>
        <w:r w:rsidR="00BE38DC" w:rsidDel="00441BBC">
          <w:rPr>
            <w:rFonts w:hint="eastAsia"/>
            <w:vertAlign w:val="subscript"/>
          </w:rPr>
          <w:delText>j</w:delText>
        </w:r>
        <w:r w:rsidR="00BE38DC" w:rsidRPr="00D3193A" w:rsidDel="00441BBC">
          <w:rPr>
            <w:vertAlign w:val="subscript"/>
          </w:rPr>
          <w:delText>,</w:delText>
        </w:r>
        <w:r w:rsidR="00BE38DC" w:rsidDel="00441BBC">
          <w:rPr>
            <w:rFonts w:hint="eastAsia"/>
            <w:vertAlign w:val="subscript"/>
          </w:rPr>
          <w:delText>i</w:delText>
        </w:r>
        <w:r w:rsidR="00BE38DC" w:rsidDel="00441BBC">
          <w:rPr>
            <w:rFonts w:hint="eastAsia"/>
          </w:rPr>
          <w:delText>（</w:delText>
        </w:r>
        <w:r w:rsidR="00BE38DC" w:rsidDel="00441BBC">
          <w:delText>V</w:delText>
        </w:r>
        <w:r w:rsidR="00BE38DC" w:rsidRPr="00D3193A" w:rsidDel="00441BBC">
          <w:rPr>
            <w:rFonts w:hint="eastAsia"/>
            <w:vertAlign w:val="subscript"/>
          </w:rPr>
          <w:delText>j</w:delText>
        </w:r>
        <w:r w:rsidR="00BE38DC" w:rsidDel="00441BBC">
          <w:rPr>
            <w:rFonts w:ascii="等线" w:eastAsia="等线" w:hAnsi="等线" w:hint="eastAsia"/>
          </w:rPr>
          <w:delText>∈</w:delText>
        </w:r>
        <w:r w:rsidR="00BE38DC" w:rsidDel="00441BBC">
          <w:rPr>
            <w:rFonts w:hint="eastAsia"/>
          </w:rPr>
          <w:delText>V）表示从图中任意顶点V</w:delText>
        </w:r>
        <w:r w:rsidR="00BE38DC" w:rsidRPr="00D3193A" w:rsidDel="00441BBC">
          <w:rPr>
            <w:rFonts w:hint="eastAsia"/>
            <w:vertAlign w:val="subscript"/>
          </w:rPr>
          <w:delText>j</w:delText>
        </w:r>
        <w:r w:rsidR="00BE38DC" w:rsidDel="00441BBC">
          <w:rPr>
            <w:rFonts w:hint="eastAsia"/>
          </w:rPr>
          <w:delText>出发到达索引顶点h</w:delText>
        </w:r>
        <w:r w:rsidR="00BE38DC" w:rsidRPr="00D3193A" w:rsidDel="00441BBC">
          <w:rPr>
            <w:rFonts w:hint="eastAsia"/>
            <w:vertAlign w:val="subscript"/>
          </w:rPr>
          <w:delText>i</w:delText>
        </w:r>
        <w:r w:rsidR="00BE38DC" w:rsidDel="00441BBC">
          <w:rPr>
            <w:rFonts w:hint="eastAsia"/>
          </w:rPr>
          <w:delText>的距离</w:delText>
        </w:r>
        <w:r w:rsidR="00B932BA" w:rsidDel="00441BBC">
          <w:rPr>
            <w:rFonts w:hint="eastAsia"/>
          </w:rPr>
          <w:delText>。无向图的d</w:delText>
        </w:r>
        <w:r w:rsidR="00B932BA" w:rsidRPr="00D3193A" w:rsidDel="00441BBC">
          <w:rPr>
            <w:vertAlign w:val="subscript"/>
          </w:rPr>
          <w:delText>i,j</w:delText>
        </w:r>
        <w:r w:rsidR="00B932BA" w:rsidRPr="002F34A1" w:rsidDel="00441BBC">
          <w:rPr>
            <w:rFonts w:hint="eastAsia"/>
          </w:rPr>
          <w:delText>和</w:delText>
        </w:r>
        <w:r w:rsidR="007B3237" w:rsidDel="00441BBC">
          <w:rPr>
            <w:rFonts w:hint="eastAsia"/>
          </w:rPr>
          <w:delText>d</w:delText>
        </w:r>
        <w:r w:rsidR="007B3237" w:rsidDel="00441BBC">
          <w:rPr>
            <w:rFonts w:hint="eastAsia"/>
            <w:vertAlign w:val="subscript"/>
          </w:rPr>
          <w:delText>j</w:delText>
        </w:r>
        <w:r w:rsidR="007B3237" w:rsidRPr="00D3193A" w:rsidDel="00441BBC">
          <w:rPr>
            <w:vertAlign w:val="subscript"/>
          </w:rPr>
          <w:delText>,</w:delText>
        </w:r>
        <w:r w:rsidR="007B3237" w:rsidDel="00441BBC">
          <w:rPr>
            <w:rFonts w:hint="eastAsia"/>
            <w:vertAlign w:val="subscript"/>
          </w:rPr>
          <w:delText>i</w:delText>
        </w:r>
        <w:r w:rsidR="007B3237" w:rsidDel="00441BBC">
          <w:rPr>
            <w:rFonts w:hint="eastAsia"/>
          </w:rPr>
          <w:delText>是相等的。</w:delText>
        </w:r>
        <w:r w:rsidR="008634B1" w:rsidDel="00441BBC">
          <w:rPr>
            <w:rFonts w:hint="eastAsia"/>
          </w:rPr>
          <w:delText>核心子图索引：</w:delText>
        </w:r>
        <w:r w:rsidR="00116A1A" w:rsidDel="00441BBC">
          <w:rPr>
            <w:rFonts w:hint="eastAsia"/>
          </w:rPr>
          <w:delText>选取度数排名在</w:delText>
        </w:r>
      </w:del>
      <w:del w:id="514" w:author="HERO 浩宇" w:date="2023-11-12T10:38:00Z">
        <w:r w:rsidR="00116A1A" w:rsidDel="00F97F19">
          <w:rPr>
            <w:rFonts w:hint="eastAsia"/>
          </w:rPr>
          <w:delText>（</w:delText>
        </w:r>
      </w:del>
      <w:del w:id="515" w:author="HERO 浩宇" w:date="2023-11-12T10:46:00Z">
        <w:r w:rsidR="00116A1A" w:rsidDel="00441BBC">
          <w:rPr>
            <w:rFonts w:hint="eastAsia"/>
          </w:rPr>
          <w:delText>k</w:delText>
        </w:r>
        <w:r w:rsidR="00116A1A" w:rsidDel="00441BBC">
          <w:delText>,m</w:delText>
        </w:r>
      </w:del>
      <w:del w:id="516" w:author="HERO 浩宇" w:date="2023-11-12T10:39:00Z">
        <w:r w:rsidR="00116A1A" w:rsidDel="00F97F19">
          <w:rPr>
            <w:rFonts w:hint="eastAsia"/>
          </w:rPr>
          <w:delText>）</w:delText>
        </w:r>
      </w:del>
      <w:del w:id="517" w:author="HERO 浩宇" w:date="2023-11-12T10:46:00Z">
        <w:r w:rsidR="00116A1A" w:rsidDel="00441BBC">
          <w:rPr>
            <w:rFonts w:hint="eastAsia"/>
          </w:rPr>
          <w:delText>区间的高度顶点</w:delText>
        </w:r>
      </w:del>
      <w:del w:id="518" w:author="HERO 浩宇" w:date="2023-11-12T10:45:00Z">
        <w:r w:rsidR="00162DAB" w:rsidRPr="002657E0" w:rsidDel="002657E0">
          <w:delText>h</w:delText>
        </w:r>
        <w:r w:rsidR="00162DAB" w:rsidRPr="002657E0" w:rsidDel="002657E0">
          <w:rPr>
            <w:rPrChange w:id="519" w:author="HERO 浩宇" w:date="2023-11-12T10:45:00Z">
              <w:rPr>
                <w:vertAlign w:val="subscript"/>
              </w:rPr>
            </w:rPrChange>
          </w:rPr>
          <w:delText>j</w:delText>
        </w:r>
        <w:r w:rsidR="00D62594" w:rsidDel="002657E0">
          <w:rPr>
            <w:rFonts w:hint="eastAsia"/>
          </w:rPr>
          <w:delText>建立顶点</w:delText>
        </w:r>
      </w:del>
      <w:del w:id="520" w:author="HERO 浩宇" w:date="2023-11-12T10:46:00Z">
        <w:r w:rsidR="00162DAB" w:rsidDel="00441BBC">
          <w:rPr>
            <w:rFonts w:hint="eastAsia"/>
          </w:rPr>
          <w:delText>（</w:delText>
        </w:r>
        <w:r w:rsidR="00162DAB" w:rsidDel="00441BBC">
          <w:delText>j</w:delText>
        </w:r>
        <w:r w:rsidR="00162DAB" w:rsidDel="00441BBC">
          <w:rPr>
            <w:rFonts w:ascii="等线" w:eastAsia="等线" w:hAnsi="等线" w:hint="eastAsia"/>
          </w:rPr>
          <w:delText>∈</w:delText>
        </w:r>
      </w:del>
      <w:del w:id="521" w:author="HERO 浩宇" w:date="2023-11-12T10:39:00Z">
        <w:r w:rsidR="00162DAB" w:rsidDel="00F97F19">
          <w:rPr>
            <w:rFonts w:ascii="等线" w:eastAsia="等线" w:hAnsi="等线"/>
          </w:rPr>
          <w:delText>(</w:delText>
        </w:r>
      </w:del>
      <w:del w:id="522" w:author="HERO 浩宇" w:date="2023-11-12T10:46:00Z">
        <w:r w:rsidR="00162DAB" w:rsidDel="00441BBC">
          <w:rPr>
            <w:rFonts w:ascii="等线" w:eastAsia="等线" w:hAnsi="等线"/>
          </w:rPr>
          <w:delText>k, m</w:delText>
        </w:r>
      </w:del>
      <w:del w:id="523" w:author="HERO 浩宇" w:date="2023-11-12T10:39:00Z">
        <w:r w:rsidR="00162DAB" w:rsidDel="00F97F19">
          <w:rPr>
            <w:rFonts w:ascii="等线" w:eastAsia="等线" w:hAnsi="等线"/>
          </w:rPr>
          <w:delText>]</w:delText>
        </w:r>
        <w:r w:rsidR="00162DAB" w:rsidDel="00F97F19">
          <w:rPr>
            <w:rFonts w:ascii="等线" w:eastAsia="等线" w:hAnsi="等线" w:hint="eastAsia"/>
          </w:rPr>
          <w:delText>，</w:delText>
        </w:r>
      </w:del>
      <w:del w:id="524" w:author="HERO 浩宇" w:date="2023-11-12T10:46:00Z">
        <w:r w:rsidR="00162DAB" w:rsidDel="00441BBC">
          <w:rPr>
            <w:rFonts w:ascii="等线" w:eastAsia="等线" w:hAnsi="等线"/>
          </w:rPr>
          <w:delText>m</w:delText>
        </w:r>
        <w:r w:rsidR="00162DAB" w:rsidDel="00441BBC">
          <w:rPr>
            <w:rFonts w:hint="eastAsia"/>
          </w:rPr>
          <w:delText>值由用户指定，一般比k大一个数量级以上）</w:delText>
        </w:r>
        <w:r w:rsidR="00D62594" w:rsidDel="00441BBC">
          <w:rPr>
            <w:rFonts w:hint="eastAsia"/>
          </w:rPr>
          <w:delText>。</w:delText>
        </w:r>
      </w:del>
    </w:p>
    <w:p w14:paraId="697116FD" w14:textId="4D7E6230" w:rsidR="000A5ECB" w:rsidRDefault="00050DCE" w:rsidP="000A5ECB">
      <w:pPr>
        <w:ind w:firstLine="420"/>
        <w:rPr>
          <w:ins w:id="525" w:author="HERO 浩宇" w:date="2023-11-12T10:46:00Z"/>
        </w:rPr>
      </w:pPr>
      <w:r w:rsidRPr="00955F0F">
        <w:rPr>
          <w:rFonts w:hint="eastAsia"/>
        </w:rPr>
        <w:t>定义</w:t>
      </w:r>
      <w:ins w:id="526" w:author="HERO 浩宇" w:date="2023-11-12T10:46:00Z">
        <w:r w:rsidR="00441BBC">
          <w:rPr>
            <w:rFonts w:hint="eastAsia"/>
          </w:rPr>
          <w:t>四</w:t>
        </w:r>
      </w:ins>
      <w:del w:id="527" w:author="HERO 浩宇" w:date="2023-11-12T10:46:00Z">
        <w:r w:rsidRPr="00955F0F" w:rsidDel="00441BBC">
          <w:rPr>
            <w:rFonts w:hint="eastAsia"/>
          </w:rPr>
          <w:delText>五</w:delText>
        </w:r>
      </w:del>
      <w:r w:rsidRPr="00955F0F">
        <w:rPr>
          <w:rFonts w:hint="eastAsia"/>
        </w:rPr>
        <w:t>：</w:t>
      </w:r>
      <w:ins w:id="528" w:author="HERO 浩宇" w:date="2023-11-12T10:30:00Z">
        <w:r w:rsidR="00E90EDD">
          <w:rPr>
            <w:rFonts w:hint="eastAsia"/>
          </w:rPr>
          <w:t>（</w:t>
        </w:r>
      </w:ins>
      <w:del w:id="529" w:author="HERO 浩宇" w:date="2023-11-13T10:58:00Z">
        <w:r w:rsidRPr="00955F0F" w:rsidDel="009A3070">
          <w:rPr>
            <w:rFonts w:hint="eastAsia"/>
          </w:rPr>
          <w:delText>上界和下界</w:delText>
        </w:r>
      </w:del>
      <w:ins w:id="530" w:author="HERO 浩宇" w:date="2023-11-13T10:58:00Z">
        <w:r w:rsidR="009A3070">
          <w:rPr>
            <w:rFonts w:hint="eastAsia"/>
          </w:rPr>
          <w:t>界限</w:t>
        </w:r>
      </w:ins>
      <w:ins w:id="531" w:author="HERO 浩宇" w:date="2023-11-12T10:30:00Z">
        <w:r w:rsidR="00E90EDD">
          <w:rPr>
            <w:rFonts w:hint="eastAsia"/>
          </w:rPr>
          <w:t>）</w:t>
        </w:r>
      </w:ins>
      <w:del w:id="532" w:author="HERO 浩宇" w:date="2023-11-12T10:30:00Z">
        <w:r w:rsidRPr="00955F0F" w:rsidDel="00E90EDD">
          <w:rPr>
            <w:rFonts w:hint="eastAsia"/>
          </w:rPr>
          <w:delText>：</w:delText>
        </w:r>
      </w:del>
      <w:ins w:id="533" w:author="HERO 浩宇" w:date="2023-11-13T10:58:00Z">
        <w:r w:rsidR="009A3070">
          <w:rPr>
            <w:rFonts w:hint="eastAsia"/>
          </w:rPr>
          <w:t>主流的</w:t>
        </w:r>
      </w:ins>
      <w:del w:id="534" w:author="HERO 浩宇" w:date="2023-11-13T10:58:00Z">
        <w:r w:rsidRPr="00955F0F" w:rsidDel="009A3070">
          <w:rPr>
            <w:rFonts w:hint="eastAsia"/>
          </w:rPr>
          <w:delText>在</w:delText>
        </w:r>
      </w:del>
      <w:r w:rsidRPr="00955F0F">
        <w:rPr>
          <w:rFonts w:hint="eastAsia"/>
        </w:rPr>
        <w:t>点对点查询</w:t>
      </w:r>
      <w:ins w:id="535" w:author="HERO 浩宇" w:date="2023-11-13T10:58:00Z">
        <w:r w:rsidR="009A3070">
          <w:rPr>
            <w:rFonts w:hint="eastAsia"/>
          </w:rPr>
          <w:t>系统</w:t>
        </w:r>
      </w:ins>
      <w:r w:rsidRPr="00955F0F">
        <w:rPr>
          <w:rFonts w:hint="eastAsia"/>
        </w:rPr>
        <w:t>中，</w:t>
      </w:r>
      <w:ins w:id="536" w:author="HERO 浩宇" w:date="2023-11-13T10:59:00Z">
        <w:r w:rsidR="009A3070">
          <w:rPr>
            <w:rFonts w:hint="eastAsia"/>
          </w:rPr>
          <w:t xml:space="preserve">普遍采用了基于剪枝的查询策略， </w:t>
        </w:r>
        <w:r w:rsidR="0076600F">
          <w:rPr>
            <w:rFonts w:hint="eastAsia"/>
          </w:rPr>
          <w:t>界限</w:t>
        </w:r>
      </w:ins>
      <w:ins w:id="537" w:author="HERO 浩宇" w:date="2023-11-13T11:00:00Z">
        <w:r w:rsidR="0076600F">
          <w:rPr>
            <w:rFonts w:hint="eastAsia"/>
          </w:rPr>
          <w:t>提供了</w:t>
        </w:r>
      </w:ins>
      <w:ins w:id="538" w:author="HERO 浩宇" w:date="2023-11-13T10:59:00Z">
        <w:r w:rsidR="0076600F">
          <w:rPr>
            <w:rFonts w:hint="eastAsia"/>
          </w:rPr>
          <w:t>保守的</w:t>
        </w:r>
      </w:ins>
      <w:ins w:id="539" w:author="HERO 浩宇" w:date="2023-11-13T11:00:00Z">
        <w:r w:rsidR="0076600F">
          <w:rPr>
            <w:rFonts w:hint="eastAsia"/>
          </w:rPr>
          <w:t>剪枝值。具体地，界限可进一步划分为上界和下界，</w:t>
        </w:r>
      </w:ins>
      <w:r w:rsidRPr="00955F0F">
        <w:rPr>
          <w:rFonts w:hint="eastAsia"/>
        </w:rPr>
        <w:t>上界U</w:t>
      </w:r>
      <w:r w:rsidRPr="00955F0F">
        <w:t>B</w:t>
      </w:r>
      <w:r w:rsidRPr="00955F0F">
        <w:rPr>
          <w:rFonts w:hint="eastAsia"/>
        </w:rPr>
        <w:t>表示当前已知的从源点到目的顶点的</w:t>
      </w:r>
      <w:del w:id="540" w:author="huao" w:date="2023-11-12T14:39:00Z">
        <w:r w:rsidRPr="00955F0F" w:rsidDel="00554900">
          <w:rPr>
            <w:rFonts w:hint="eastAsia"/>
          </w:rPr>
          <w:delText>最短</w:delText>
        </w:r>
      </w:del>
      <w:ins w:id="541" w:author="huao" w:date="2023-11-12T14:39:00Z">
        <w:r w:rsidR="00554900">
          <w:rPr>
            <w:rFonts w:hint="eastAsia"/>
          </w:rPr>
          <w:t>最佳</w:t>
        </w:r>
      </w:ins>
      <w:r w:rsidRPr="00955F0F">
        <w:rPr>
          <w:rFonts w:hint="eastAsia"/>
        </w:rPr>
        <w:t>路径的</w:t>
      </w:r>
      <w:ins w:id="542" w:author="huao" w:date="2023-11-12T14:40:00Z">
        <w:r w:rsidR="00554900">
          <w:rPr>
            <w:rFonts w:hint="eastAsia"/>
          </w:rPr>
          <w:t>路径</w:t>
        </w:r>
      </w:ins>
      <w:del w:id="543" w:author="huao" w:date="2023-11-12T14:40:00Z">
        <w:r w:rsidRPr="00955F0F" w:rsidDel="00554900">
          <w:rPr>
            <w:rFonts w:hint="eastAsia"/>
          </w:rPr>
          <w:delText>距离</w:delText>
        </w:r>
      </w:del>
      <w:r w:rsidRPr="00955F0F">
        <w:rPr>
          <w:rFonts w:hint="eastAsia"/>
        </w:rPr>
        <w:t>值，下界则LB表示从当前顶点v到目的顶点保守的</w:t>
      </w:r>
      <w:del w:id="544" w:author="huao" w:date="2023-11-12T14:39:00Z">
        <w:r w:rsidRPr="00955F0F" w:rsidDel="00554900">
          <w:rPr>
            <w:rFonts w:hint="eastAsia"/>
          </w:rPr>
          <w:delText>最短</w:delText>
        </w:r>
      </w:del>
      <w:ins w:id="545" w:author="huao" w:date="2023-11-12T14:39:00Z">
        <w:r w:rsidR="00554900">
          <w:rPr>
            <w:rFonts w:hint="eastAsia"/>
          </w:rPr>
          <w:t>最佳</w:t>
        </w:r>
      </w:ins>
      <w:r w:rsidRPr="00955F0F">
        <w:rPr>
          <w:rFonts w:hint="eastAsia"/>
        </w:rPr>
        <w:t>距离预测值，预测的LB小于或等于顶点</w:t>
      </w:r>
      <w:r w:rsidRPr="00955F0F">
        <w:t>v</w:t>
      </w:r>
      <w:r w:rsidRPr="00955F0F">
        <w:rPr>
          <w:rFonts w:hint="eastAsia"/>
        </w:rPr>
        <w:t>到目的顶点实际的</w:t>
      </w:r>
      <w:del w:id="546" w:author="huao" w:date="2023-11-12T14:39:00Z">
        <w:r w:rsidRPr="00955F0F" w:rsidDel="00554900">
          <w:rPr>
            <w:rFonts w:hint="eastAsia"/>
          </w:rPr>
          <w:delText>最短</w:delText>
        </w:r>
      </w:del>
      <w:ins w:id="547" w:author="huao" w:date="2023-11-12T14:39:00Z">
        <w:r w:rsidR="00554900">
          <w:rPr>
            <w:rFonts w:hint="eastAsia"/>
          </w:rPr>
          <w:t>最佳</w:t>
        </w:r>
      </w:ins>
      <w:r w:rsidRPr="00955F0F">
        <w:rPr>
          <w:rFonts w:hint="eastAsia"/>
        </w:rPr>
        <w:t>距离。根据图上的三角不等式，如果一条路径的距离大于UB，或者加上LB的值后比UB大，则这条路径一定比已有的路径差，需要被剪枝。上下界的值需要借助索引来推导出，它们本质上是一种计算共享。</w:t>
      </w:r>
      <w:bookmarkStart w:id="548" w:name="OLE_LINK1"/>
      <w:bookmarkStart w:id="549" w:name="OLE_LINK2"/>
    </w:p>
    <w:p w14:paraId="1D0A726F" w14:textId="77777777" w:rsidR="00805E16" w:rsidRDefault="00441BBC" w:rsidP="00441BBC">
      <w:pPr>
        <w:rPr>
          <w:ins w:id="550" w:author="HERO 浩宇" w:date="2023-11-13T15:01:00Z"/>
        </w:rPr>
      </w:pPr>
      <w:ins w:id="551" w:author="HERO 浩宇" w:date="2023-11-12T10:46:00Z">
        <w:r>
          <w:tab/>
        </w:r>
        <w:r>
          <w:rPr>
            <w:rFonts w:hint="eastAsia"/>
          </w:rPr>
          <w:t>定义五：</w:t>
        </w:r>
      </w:ins>
      <w:ins w:id="552" w:author="HERO 浩宇" w:date="2023-11-12T10:49:00Z">
        <w:r w:rsidR="0075185F">
          <w:rPr>
            <w:rFonts w:hint="eastAsia"/>
          </w:rPr>
          <w:t>（</w:t>
        </w:r>
        <w:r w:rsidR="0075185F" w:rsidRPr="0050391A">
          <w:rPr>
            <w:rFonts w:hint="eastAsia"/>
          </w:rPr>
          <w:t>核心子图</w:t>
        </w:r>
        <w:r w:rsidR="0075185F">
          <w:rPr>
            <w:rFonts w:hint="eastAsia"/>
          </w:rPr>
          <w:t>）我们使用G</w:t>
        </w:r>
        <w:r w:rsidR="0075185F" w:rsidRPr="00F94616">
          <w:rPr>
            <w:rFonts w:hint="eastAsia"/>
            <w:vertAlign w:val="subscript"/>
          </w:rPr>
          <w:t>core</w:t>
        </w:r>
        <w:r w:rsidR="0075185F">
          <w:t>=(V</w:t>
        </w:r>
        <w:r w:rsidR="0075185F" w:rsidRPr="00F94616">
          <w:rPr>
            <w:vertAlign w:val="subscript"/>
          </w:rPr>
          <w:t>hot</w:t>
        </w:r>
        <w:r w:rsidR="0075185F" w:rsidRPr="001A6FB0">
          <w:t>,</w:t>
        </w:r>
        <w:r w:rsidR="0075185F">
          <w:t>E</w:t>
        </w:r>
        <w:r w:rsidR="0075185F" w:rsidRPr="00F94616">
          <w:rPr>
            <w:vertAlign w:val="subscript"/>
          </w:rPr>
          <w:t>hot</w:t>
        </w:r>
      </w:ins>
      <w:ins w:id="553" w:author="HERO 浩宇" w:date="2023-11-12T10:55:00Z">
        <w:r w:rsidR="001A6FB0" w:rsidRPr="001A6FB0">
          <w:t>,</w:t>
        </w:r>
        <w:r w:rsidR="001A6FB0" w:rsidRPr="001A6FB0">
          <w:rPr>
            <w:rPrChange w:id="554" w:author="HERO 浩宇" w:date="2023-11-12T10:55:00Z">
              <w:rPr>
                <w:vertAlign w:val="subscript"/>
              </w:rPr>
            </w:rPrChange>
          </w:rPr>
          <w:t>Index</w:t>
        </w:r>
        <w:r w:rsidR="001A6FB0">
          <w:rPr>
            <w:vertAlign w:val="subscript"/>
          </w:rPr>
          <w:t>hot</w:t>
        </w:r>
      </w:ins>
      <w:ins w:id="555" w:author="HERO 浩宇" w:date="2023-11-12T10:49:00Z">
        <w:r w:rsidR="0075185F">
          <w:t>)</w:t>
        </w:r>
        <w:r w:rsidR="0075185F">
          <w:rPr>
            <w:rFonts w:hint="eastAsia"/>
          </w:rPr>
          <w:t>来表示核心子图，其中V</w:t>
        </w:r>
        <w:r w:rsidR="0075185F" w:rsidRPr="00F94616">
          <w:rPr>
            <w:rFonts w:hint="eastAsia"/>
            <w:vertAlign w:val="subscript"/>
          </w:rPr>
          <w:t>hot</w:t>
        </w:r>
        <w:r w:rsidR="0075185F">
          <w:rPr>
            <w:rFonts w:hint="eastAsia"/>
          </w:rPr>
          <w:t>是热顶点（具有较多连接边）的集合，E</w:t>
        </w:r>
        <w:r w:rsidR="0075185F" w:rsidRPr="0075185F">
          <w:rPr>
            <w:vertAlign w:val="subscript"/>
            <w:rPrChange w:id="556" w:author="HERO 浩宇" w:date="2023-11-12T10:49:00Z">
              <w:rPr/>
            </w:rPrChange>
          </w:rPr>
          <w:t>hot</w:t>
        </w:r>
      </w:ins>
      <w:ins w:id="557" w:author="HERO 浩宇" w:date="2023-11-12T10:57:00Z">
        <w:r w:rsidR="00724188" w:rsidRPr="00724188">
          <w:rPr>
            <w:rFonts w:hint="eastAsia"/>
            <w:rPrChange w:id="558" w:author="HERO 浩宇" w:date="2023-11-12T10:57:00Z">
              <w:rPr>
                <w:rFonts w:hint="eastAsia"/>
                <w:vertAlign w:val="subscript"/>
              </w:rPr>
            </w:rPrChange>
          </w:rPr>
          <w:t>将</w:t>
        </w:r>
      </w:ins>
      <w:ins w:id="559" w:author="HERO 浩宇" w:date="2023-11-12T10:49:00Z">
        <w:r w:rsidR="0075185F">
          <w:rPr>
            <w:rFonts w:hint="eastAsia"/>
          </w:rPr>
          <w:t>V</w:t>
        </w:r>
        <w:r w:rsidR="0075185F" w:rsidRPr="0075185F">
          <w:rPr>
            <w:vertAlign w:val="subscript"/>
            <w:rPrChange w:id="560" w:author="HERO 浩宇" w:date="2023-11-12T10:49:00Z">
              <w:rPr/>
            </w:rPrChange>
          </w:rPr>
          <w:t>hot</w:t>
        </w:r>
        <w:r w:rsidR="0075185F">
          <w:rPr>
            <w:rFonts w:hint="eastAsia"/>
          </w:rPr>
          <w:t>中</w:t>
        </w:r>
      </w:ins>
      <w:ins w:id="561" w:author="HERO 浩宇" w:date="2023-11-12T10:53:00Z">
        <w:r w:rsidR="001E13C9">
          <w:rPr>
            <w:rFonts w:hint="eastAsia"/>
          </w:rPr>
          <w:t>热</w:t>
        </w:r>
      </w:ins>
      <w:ins w:id="562" w:author="HERO 浩宇" w:date="2023-11-12T10:49:00Z">
        <w:r w:rsidR="0075185F">
          <w:rPr>
            <w:rFonts w:hint="eastAsia"/>
          </w:rPr>
          <w:t>顶点</w:t>
        </w:r>
      </w:ins>
      <w:ins w:id="563" w:author="HERO 浩宇" w:date="2023-11-12T10:57:00Z">
        <w:r w:rsidR="008B5EB3">
          <w:rPr>
            <w:rFonts w:hint="eastAsia"/>
          </w:rPr>
          <w:t>之间</w:t>
        </w:r>
        <w:r w:rsidR="00724188">
          <w:rPr>
            <w:rFonts w:hint="eastAsia"/>
          </w:rPr>
          <w:t>的</w:t>
        </w:r>
      </w:ins>
      <w:ins w:id="564" w:author="HERO 浩宇" w:date="2023-11-12T10:56:00Z">
        <w:r w:rsidR="008B5EB3">
          <w:rPr>
            <w:rFonts w:hint="eastAsia"/>
          </w:rPr>
          <w:t>热路径</w:t>
        </w:r>
      </w:ins>
      <w:ins w:id="565" w:author="HERO 浩宇" w:date="2023-11-12T10:57:00Z">
        <w:r w:rsidR="00724188">
          <w:rPr>
            <w:rFonts w:hint="eastAsia"/>
          </w:rPr>
          <w:t>抽象为一条连边</w:t>
        </w:r>
      </w:ins>
      <w:ins w:id="566" w:author="HERO 浩宇" w:date="2023-11-12T10:56:00Z">
        <w:r w:rsidR="001A6FB0">
          <w:rPr>
            <w:rFonts w:hint="eastAsia"/>
          </w:rPr>
          <w:t>,</w:t>
        </w:r>
        <w:r w:rsidR="008B5EB3">
          <w:t>I</w:t>
        </w:r>
        <w:r w:rsidR="001A6FB0" w:rsidRPr="00F94616">
          <w:rPr>
            <w:rFonts w:hint="eastAsia"/>
          </w:rPr>
          <w:t>ndex</w:t>
        </w:r>
        <w:r w:rsidR="001A6FB0">
          <w:rPr>
            <w:vertAlign w:val="subscript"/>
          </w:rPr>
          <w:t>hot</w:t>
        </w:r>
      </w:ins>
      <w:ins w:id="567" w:author="HERO 浩宇" w:date="2023-11-12T10:58:00Z">
        <w:r w:rsidR="00724188">
          <w:rPr>
            <w:rFonts w:hint="eastAsia"/>
          </w:rPr>
          <w:t>表示</w:t>
        </w:r>
        <w:r w:rsidR="00A5392E">
          <w:rPr>
            <w:rFonts w:hint="eastAsia"/>
          </w:rPr>
          <w:t>E</w:t>
        </w:r>
        <w:r w:rsidR="00A5392E" w:rsidRPr="00F94616">
          <w:rPr>
            <w:vertAlign w:val="subscript"/>
          </w:rPr>
          <w:t>hot</w:t>
        </w:r>
      </w:ins>
      <w:ins w:id="568" w:author="HERO 浩宇" w:date="2023-11-12T10:59:00Z">
        <w:r w:rsidR="00A5392E" w:rsidRPr="00A5392E">
          <w:rPr>
            <w:rFonts w:hint="eastAsia"/>
            <w:rPrChange w:id="569" w:author="HERO 浩宇" w:date="2023-11-12T10:59:00Z">
              <w:rPr>
                <w:rFonts w:hint="eastAsia"/>
                <w:vertAlign w:val="subscript"/>
              </w:rPr>
            </w:rPrChange>
          </w:rPr>
          <w:t>对应的</w:t>
        </w:r>
      </w:ins>
      <w:ins w:id="570" w:author="HERO 浩宇" w:date="2023-11-12T10:58:00Z">
        <w:r w:rsidR="00A5392E">
          <w:rPr>
            <w:rFonts w:hint="eastAsia"/>
          </w:rPr>
          <w:t>热路径的路径值</w:t>
        </w:r>
      </w:ins>
      <w:ins w:id="571" w:author="HERO 浩宇" w:date="2023-11-12T10:59:00Z">
        <w:r w:rsidR="00A5392E">
          <w:rPr>
            <w:rFonts w:hint="eastAsia"/>
          </w:rPr>
          <w:t>。</w:t>
        </w:r>
      </w:ins>
    </w:p>
    <w:p w14:paraId="2DB434BD" w14:textId="49BFEF2B" w:rsidR="00441BBC" w:rsidRPr="00441BBC" w:rsidDel="00347856" w:rsidRDefault="00441BBC">
      <w:pPr>
        <w:rPr>
          <w:del w:id="572" w:author="HERO 浩宇" w:date="2023-11-13T17:32:00Z"/>
        </w:rPr>
        <w:pPrChange w:id="573" w:author="HERO 浩宇" w:date="2023-11-12T11:01:00Z">
          <w:pPr>
            <w:ind w:firstLine="420"/>
          </w:pPr>
        </w:pPrChange>
      </w:pPr>
    </w:p>
    <w:p w14:paraId="77B97379" w14:textId="3FC8EF64" w:rsidR="00050DCE" w:rsidRDefault="00050DCE">
      <w:pPr>
        <w:rPr>
          <w:ins w:id="574" w:author="HERO 浩宇" w:date="2023-11-13T17:35:00Z"/>
          <w:b/>
          <w:bCs/>
        </w:rPr>
      </w:pPr>
      <w:r w:rsidRPr="002F34A1">
        <w:rPr>
          <w:b/>
          <w:bCs/>
        </w:rPr>
        <w:t>Preliminaries</w:t>
      </w:r>
    </w:p>
    <w:p w14:paraId="087807C1" w14:textId="77777777" w:rsidR="009E045C" w:rsidRPr="009E045C" w:rsidRDefault="009E045C" w:rsidP="009E045C">
      <w:pPr>
        <w:rPr>
          <w:ins w:id="575" w:author="HERO 浩宇" w:date="2023-11-13T17:35:00Z"/>
          <w:sz w:val="18"/>
          <w:szCs w:val="18"/>
          <w:rPrChange w:id="576" w:author="HERO 浩宇" w:date="2023-11-13T17:35:00Z">
            <w:rPr>
              <w:ins w:id="577" w:author="HERO 浩宇" w:date="2023-11-13T17:35:00Z"/>
            </w:rPr>
          </w:rPrChange>
        </w:rPr>
      </w:pPr>
      <w:ins w:id="578" w:author="HERO 浩宇" w:date="2023-11-13T17:35:00Z">
        <w:r w:rsidRPr="009E045C">
          <w:rPr>
            <w:sz w:val="18"/>
            <w:szCs w:val="18"/>
            <w:rPrChange w:id="579" w:author="HERO 浩宇" w:date="2023-11-13T17:35:00Z">
              <w:rPr/>
            </w:rPrChange>
          </w:rPr>
          <w:t>Definition 1: (Graph) We use G=(V, E) to denote a directed graph, where V is the set of vertices, and E is the set of directed edges formed by vertices in V (for undirected graphs, edges can be split into two directed edges with different directions). We use |V| and |E| to represent the number of vertices and edges, respectively.</w:t>
        </w:r>
      </w:ins>
    </w:p>
    <w:p w14:paraId="60339593" w14:textId="77777777" w:rsidR="00264813" w:rsidRDefault="00264813" w:rsidP="009E045C">
      <w:pPr>
        <w:rPr>
          <w:ins w:id="580" w:author="HERO 浩宇" w:date="2023-11-13T18:05:00Z"/>
          <w:sz w:val="18"/>
          <w:szCs w:val="18"/>
        </w:rPr>
      </w:pPr>
    </w:p>
    <w:p w14:paraId="21D1E536" w14:textId="5826B67C" w:rsidR="009E045C" w:rsidRPr="009E045C" w:rsidRDefault="009E045C" w:rsidP="009E045C">
      <w:pPr>
        <w:rPr>
          <w:ins w:id="581" w:author="HERO 浩宇" w:date="2023-11-13T17:35:00Z"/>
          <w:sz w:val="18"/>
          <w:szCs w:val="18"/>
          <w:rPrChange w:id="582" w:author="HERO 浩宇" w:date="2023-11-13T17:35:00Z">
            <w:rPr>
              <w:ins w:id="583" w:author="HERO 浩宇" w:date="2023-11-13T17:35:00Z"/>
            </w:rPr>
          </w:rPrChange>
        </w:rPr>
      </w:pPr>
      <w:ins w:id="584" w:author="HERO 浩宇" w:date="2023-11-13T17:35:00Z">
        <w:r w:rsidRPr="009E045C">
          <w:rPr>
            <w:sz w:val="18"/>
            <w:szCs w:val="18"/>
            <w:rPrChange w:id="585" w:author="HERO 浩宇" w:date="2023-11-13T17:35:00Z">
              <w:rPr/>
            </w:rPrChange>
          </w:rPr>
          <w:t>Definition 2: (Graph Partition) We use Pi=(VPi, EPi) to represent the i-th graph partition of a directed graph. VPi denotes the set of vertices in the graph partition, and EPi is the set of directed edges formed by vertices in VPi. For distributed systems, different machines have distinct graph partitions Pi. We adopt edge-cut partitioning, where the same vertex may appear on different computation nodes, but only one is the primary vertex, and others are mirrored vertices.</w:t>
        </w:r>
      </w:ins>
    </w:p>
    <w:p w14:paraId="7DF26C03" w14:textId="77777777" w:rsidR="00264813" w:rsidRDefault="00264813" w:rsidP="009E045C">
      <w:pPr>
        <w:rPr>
          <w:ins w:id="586" w:author="HERO 浩宇" w:date="2023-11-13T18:05:00Z"/>
          <w:sz w:val="18"/>
          <w:szCs w:val="18"/>
        </w:rPr>
      </w:pPr>
    </w:p>
    <w:p w14:paraId="6B7D7E43" w14:textId="0E08AD70" w:rsidR="009E045C" w:rsidRPr="009E045C" w:rsidRDefault="009E045C" w:rsidP="009E045C">
      <w:pPr>
        <w:rPr>
          <w:ins w:id="587" w:author="HERO 浩宇" w:date="2023-11-13T17:35:00Z"/>
          <w:sz w:val="18"/>
          <w:szCs w:val="18"/>
          <w:rPrChange w:id="588" w:author="HERO 浩宇" w:date="2023-11-13T17:35:00Z">
            <w:rPr>
              <w:ins w:id="589" w:author="HERO 浩宇" w:date="2023-11-13T17:35:00Z"/>
            </w:rPr>
          </w:rPrChange>
        </w:rPr>
      </w:pPr>
      <w:ins w:id="590" w:author="HERO 浩宇" w:date="2023-11-13T17:35:00Z">
        <w:r w:rsidRPr="009E045C">
          <w:rPr>
            <w:sz w:val="18"/>
            <w:szCs w:val="18"/>
            <w:rPrChange w:id="591" w:author="HERO 浩宇" w:date="2023-11-13T17:35:00Z">
              <w:rPr/>
            </w:rPrChange>
          </w:rPr>
          <w:t>Definition 3: (Point-to-Point Query) We use qi=(si, di) to denote the query corresponding to task i, where si and di represent the source and destination vertices of query qi, respectively. The result value Rsd obtained by query qi has different meanings for different algorithms; for example, in the case of the Shortest Optimal Path query, Rib represents the shortest optimal path between si and di. We use Q={q1, q2, … q|Q|} to represent the set of concurrent point-to-point queries, where |Q| indicates the total number of queries.</w:t>
        </w:r>
      </w:ins>
    </w:p>
    <w:p w14:paraId="67E6E024" w14:textId="0F175AF2" w:rsidR="009E045C" w:rsidRPr="009E045C" w:rsidRDefault="009E045C" w:rsidP="009E045C">
      <w:pPr>
        <w:rPr>
          <w:ins w:id="592" w:author="HERO 浩宇" w:date="2023-11-13T17:35:00Z"/>
          <w:sz w:val="18"/>
          <w:szCs w:val="18"/>
          <w:rPrChange w:id="593" w:author="HERO 浩宇" w:date="2023-11-13T17:35:00Z">
            <w:rPr>
              <w:ins w:id="594" w:author="HERO 浩宇" w:date="2023-11-13T17:35:00Z"/>
            </w:rPr>
          </w:rPrChange>
        </w:rPr>
      </w:pPr>
    </w:p>
    <w:p w14:paraId="01A7CE83" w14:textId="77777777" w:rsidR="00264813" w:rsidRPr="00264813" w:rsidRDefault="00264813" w:rsidP="00264813">
      <w:pPr>
        <w:rPr>
          <w:ins w:id="595" w:author="HERO 浩宇" w:date="2023-11-13T18:05:00Z"/>
          <w:sz w:val="18"/>
          <w:szCs w:val="18"/>
        </w:rPr>
      </w:pPr>
      <w:ins w:id="596" w:author="HERO 浩宇" w:date="2023-11-13T18:05:00Z">
        <w:r w:rsidRPr="00264813">
          <w:rPr>
            <w:sz w:val="18"/>
            <w:szCs w:val="18"/>
          </w:rPr>
          <w:t>Definition 4: (Bounds) In mainstream point-to-point query systems, a pruning-based query strategy is widely adopted, where bounds provide conservative pruning values. Specifically, bounds can be further categorized into upper bounds (UB) and lower bounds (LB). UB represents the current known optimal path value from the source to the destination vertex, while LB signifies a conservative predicted distance value from the current vertex v to the destination vertex, with the predicted LB being less than or equal to the actual optimal distance from vertex v to the destination vertex. Following the triangle inequality on the graph, if the distance of a path is greater than UB or exceeds UB when adding the value of LB, the path is definitely worse than existing paths and needs to be pruned. The values of upper and lower bounds need indexing to be derived, essentially constituting a form of computation sharing.</w:t>
        </w:r>
      </w:ins>
    </w:p>
    <w:p w14:paraId="1DAA24A0" w14:textId="77777777" w:rsidR="00264813" w:rsidRPr="00264813" w:rsidRDefault="00264813" w:rsidP="00264813">
      <w:pPr>
        <w:rPr>
          <w:ins w:id="597" w:author="HERO 浩宇" w:date="2023-11-13T18:05:00Z"/>
          <w:sz w:val="18"/>
          <w:szCs w:val="18"/>
        </w:rPr>
      </w:pPr>
    </w:p>
    <w:p w14:paraId="234BC7F9" w14:textId="77777777" w:rsidR="00264813" w:rsidRPr="00264813" w:rsidRDefault="00264813" w:rsidP="00264813">
      <w:pPr>
        <w:rPr>
          <w:ins w:id="598" w:author="HERO 浩宇" w:date="2023-11-13T18:05:00Z"/>
          <w:sz w:val="18"/>
          <w:szCs w:val="18"/>
        </w:rPr>
      </w:pPr>
      <w:ins w:id="599" w:author="HERO 浩宇" w:date="2023-11-13T18:05:00Z">
        <w:r w:rsidRPr="00264813">
          <w:rPr>
            <w:sz w:val="18"/>
            <w:szCs w:val="18"/>
          </w:rPr>
          <w:t>Definition 5: (Core Subgraph) We use Gcore=(Vhot,Ehot,Indexhot) to represent the core subgraph, where Vhot is the set of hot vertices (with many connecting edges), Ehot abstracts the hot paths between vertices in Vhot as edges, and Indexhot represents the path values corresponding to Ehot.</w:t>
        </w:r>
      </w:ins>
    </w:p>
    <w:p w14:paraId="2D436321" w14:textId="77777777" w:rsidR="00264813" w:rsidRPr="00264813" w:rsidRDefault="00264813" w:rsidP="00264813">
      <w:pPr>
        <w:rPr>
          <w:ins w:id="600" w:author="HERO 浩宇" w:date="2023-11-13T18:05:00Z"/>
          <w:sz w:val="18"/>
          <w:szCs w:val="18"/>
        </w:rPr>
      </w:pPr>
    </w:p>
    <w:p w14:paraId="1A94B0E3" w14:textId="37657310" w:rsidR="009E045C" w:rsidDel="00264813" w:rsidRDefault="00264813" w:rsidP="000346E0">
      <w:pPr>
        <w:ind w:firstLine="420"/>
        <w:rPr>
          <w:del w:id="601" w:author="HERO 浩宇" w:date="2023-11-13T18:05:00Z"/>
          <w:sz w:val="18"/>
          <w:szCs w:val="18"/>
        </w:rPr>
      </w:pPr>
      <w:ins w:id="602" w:author="HERO 浩宇" w:date="2023-11-13T18:05:00Z">
        <w:r w:rsidRPr="00264813">
          <w:rPr>
            <w:sz w:val="18"/>
            <w:szCs w:val="18"/>
          </w:rPr>
          <w:t>Definition 6: (Index) The index records the optimal query path values between vertex pairs. GraphCPP sorts vertices by degree, selecting k+m vertices with the highest degrees (values for k and m are generally user-determined, with k usually set to 16, and m typically one order of magnitude larger than k). The first k vertices serve as global index vertices, while the remaining vertices function as core subgraph index vertices. The global index records optimal query path values to all vertices in the graph. The core subgraph index only records query path values between hot vertices in the subgraph.</w:t>
        </w:r>
      </w:ins>
    </w:p>
    <w:p w14:paraId="49FBECEA" w14:textId="60BCA2B9" w:rsidR="00264813" w:rsidRDefault="00264813" w:rsidP="00264813">
      <w:pPr>
        <w:rPr>
          <w:ins w:id="603" w:author="HERO 浩宇" w:date="2023-11-13T18:05:00Z"/>
          <w:sz w:val="18"/>
          <w:szCs w:val="18"/>
        </w:rPr>
      </w:pPr>
    </w:p>
    <w:p w14:paraId="3FBB8B9E" w14:textId="77777777" w:rsidR="00264813" w:rsidRPr="009E045C" w:rsidRDefault="00264813" w:rsidP="00264813">
      <w:pPr>
        <w:rPr>
          <w:ins w:id="604" w:author="HERO 浩宇" w:date="2023-11-13T18:05:00Z"/>
          <w:rFonts w:hint="eastAsia"/>
          <w:sz w:val="18"/>
          <w:szCs w:val="18"/>
          <w:rPrChange w:id="605" w:author="HERO 浩宇" w:date="2023-11-13T17:35:00Z">
            <w:rPr>
              <w:ins w:id="606" w:author="HERO 浩宇" w:date="2023-11-13T18:05:00Z"/>
            </w:rPr>
          </w:rPrChange>
        </w:rPr>
        <w:pPrChange w:id="607" w:author="HERO 浩宇" w:date="2023-11-13T17:35:00Z">
          <w:pPr/>
        </w:pPrChange>
      </w:pPr>
    </w:p>
    <w:p w14:paraId="526FA959" w14:textId="2D6C7B95" w:rsidR="00050DCE" w:rsidRPr="002F34A1" w:rsidDel="009E045C" w:rsidRDefault="00050DCE" w:rsidP="00050DCE">
      <w:pPr>
        <w:ind w:firstLine="420"/>
        <w:rPr>
          <w:del w:id="608" w:author="HERO 浩宇" w:date="2023-11-13T17:35:00Z"/>
          <w:sz w:val="18"/>
          <w:szCs w:val="18"/>
        </w:rPr>
      </w:pPr>
      <w:del w:id="609" w:author="HERO 浩宇" w:date="2023-11-13T17:35:00Z">
        <w:r w:rsidRPr="002F34A1" w:rsidDel="009E045C">
          <w:rPr>
            <w:sz w:val="18"/>
            <w:szCs w:val="18"/>
          </w:rPr>
          <w:delText>Definition 1: Graph</w:delText>
        </w:r>
        <w:r w:rsidR="00956717" w:rsidDel="009E045C">
          <w:rPr>
            <w:sz w:val="18"/>
            <w:szCs w:val="18"/>
          </w:rPr>
          <w:delText xml:space="preserve">. </w:delText>
        </w:r>
        <w:r w:rsidRPr="002F34A1" w:rsidDel="009E045C">
          <w:rPr>
            <w:sz w:val="18"/>
            <w:szCs w:val="18"/>
          </w:rPr>
          <w:delText xml:space="preserve">We represent a directed graph as G=(V,E), where V is the set of vertices and E is the set of directed edges composed of vertices in V (edges in an undirected graph can be split into directed edges in </w:delText>
        </w:r>
        <w:r w:rsidR="00ED2B50" w:rsidDel="009E045C">
          <w:rPr>
            <w:sz w:val="18"/>
            <w:szCs w:val="18"/>
          </w:rPr>
          <w:delText xml:space="preserve">two </w:delText>
        </w:r>
        <w:r w:rsidRPr="002F34A1" w:rsidDel="009E045C">
          <w:rPr>
            <w:sz w:val="18"/>
            <w:szCs w:val="18"/>
          </w:rPr>
          <w:delText>different directions). We use |V| and |E| to respectively denote the number of vertices and edges.</w:delText>
        </w:r>
      </w:del>
    </w:p>
    <w:p w14:paraId="18863AE2" w14:textId="04B5A6F1" w:rsidR="00050DCE" w:rsidRPr="002F34A1" w:rsidDel="009E045C" w:rsidRDefault="00050DCE" w:rsidP="00050DCE">
      <w:pPr>
        <w:ind w:firstLine="420"/>
        <w:rPr>
          <w:del w:id="610" w:author="HERO 浩宇" w:date="2023-11-13T17:35:00Z"/>
          <w:sz w:val="18"/>
          <w:szCs w:val="18"/>
        </w:rPr>
      </w:pPr>
      <w:del w:id="611" w:author="HERO 浩宇" w:date="2023-11-13T17:35:00Z">
        <w:r w:rsidRPr="002F34A1" w:rsidDel="009E045C">
          <w:rPr>
            <w:sz w:val="18"/>
            <w:szCs w:val="18"/>
          </w:rPr>
          <w:delText>Definition 2: Graph Partition</w:delText>
        </w:r>
        <w:r w:rsidR="00956717" w:rsidDel="009E045C">
          <w:rPr>
            <w:sz w:val="18"/>
            <w:szCs w:val="18"/>
          </w:rPr>
          <w:delText xml:space="preserve">. </w:delText>
        </w:r>
        <w:r w:rsidRPr="002F34A1" w:rsidDel="009E045C">
          <w:rPr>
            <w:sz w:val="18"/>
            <w:szCs w:val="18"/>
          </w:rPr>
          <w:delText>We use P_i=(V_{P_i},E_{P_i}) to denote the i-th graph partition of a directed graph, where V_{P_i} represents the set of vertices in the graph partition, and E_{P_i} is the set of directed edges composed of vertices in V_{P_i}. In a distributed system, different machine-specific graph partitions P_i are distinct. We partition the graph using edge cuts, where the same vertex may appear on different computing nodes, but there is only one primary vertex, while the others are mirror vertices.</w:delText>
        </w:r>
      </w:del>
    </w:p>
    <w:p w14:paraId="0813A4DA" w14:textId="3BBA6F10" w:rsidR="00050DCE" w:rsidDel="009E045C" w:rsidRDefault="00050DCE" w:rsidP="00050DCE">
      <w:pPr>
        <w:ind w:firstLine="420"/>
        <w:rPr>
          <w:del w:id="612" w:author="HERO 浩宇" w:date="2023-11-13T17:35:00Z"/>
          <w:sz w:val="18"/>
          <w:szCs w:val="18"/>
        </w:rPr>
      </w:pPr>
      <w:del w:id="613" w:author="HERO 浩宇" w:date="2023-11-13T17:35:00Z">
        <w:r w:rsidRPr="002F34A1" w:rsidDel="009E045C">
          <w:rPr>
            <w:sz w:val="18"/>
            <w:szCs w:val="18"/>
          </w:rPr>
          <w:delText>Definition 3: Point-to-Point Query</w:delText>
        </w:r>
        <w:r w:rsidR="00956717" w:rsidDel="009E045C">
          <w:rPr>
            <w:sz w:val="18"/>
            <w:szCs w:val="18"/>
          </w:rPr>
          <w:delText xml:space="preserve">. </w:delText>
        </w:r>
        <w:r w:rsidRPr="002F34A1" w:rsidDel="009E045C">
          <w:rPr>
            <w:sz w:val="18"/>
            <w:szCs w:val="18"/>
          </w:rPr>
          <w:delText>We use q_i=(</w:delText>
        </w:r>
        <w:r w:rsidR="00C92548" w:rsidDel="009E045C">
          <w:rPr>
            <w:sz w:val="18"/>
            <w:szCs w:val="18"/>
          </w:rPr>
          <w:delText>s</w:delText>
        </w:r>
        <w:r w:rsidRPr="002F34A1" w:rsidDel="009E045C">
          <w:rPr>
            <w:sz w:val="18"/>
            <w:szCs w:val="18"/>
          </w:rPr>
          <w:delText>_i,</w:delText>
        </w:r>
        <w:r w:rsidR="00C92548" w:rsidDel="009E045C">
          <w:rPr>
            <w:sz w:val="18"/>
            <w:szCs w:val="18"/>
          </w:rPr>
          <w:delText>d</w:delText>
        </w:r>
        <w:r w:rsidRPr="002F34A1" w:rsidDel="009E045C">
          <w:rPr>
            <w:sz w:val="18"/>
            <w:szCs w:val="18"/>
          </w:rPr>
          <w:delText xml:space="preserve">_i) to represent the query corresponding to task i. Here, </w:delText>
        </w:r>
        <w:r w:rsidR="00C92548" w:rsidDel="009E045C">
          <w:rPr>
            <w:sz w:val="18"/>
            <w:szCs w:val="18"/>
          </w:rPr>
          <w:delText>s</w:delText>
        </w:r>
        <w:r w:rsidRPr="002F34A1" w:rsidDel="009E045C">
          <w:rPr>
            <w:sz w:val="18"/>
            <w:szCs w:val="18"/>
          </w:rPr>
          <w:delText xml:space="preserve">_i and </w:delText>
        </w:r>
        <w:r w:rsidR="00C92548" w:rsidDel="009E045C">
          <w:rPr>
            <w:sz w:val="18"/>
            <w:szCs w:val="18"/>
          </w:rPr>
          <w:delText>d</w:delText>
        </w:r>
        <w:r w:rsidRPr="002F34A1" w:rsidDel="009E045C">
          <w:rPr>
            <w:sz w:val="18"/>
            <w:szCs w:val="18"/>
          </w:rPr>
          <w:delText>_i respectively denote the source and destination vertices of query q_i. The result value obtained by query q_i is represented as R_{</w:delText>
        </w:r>
        <w:r w:rsidR="00C92548" w:rsidDel="009E045C">
          <w:rPr>
            <w:sz w:val="18"/>
            <w:szCs w:val="18"/>
          </w:rPr>
          <w:delText>sd</w:delText>
        </w:r>
        <w:r w:rsidRPr="002F34A1" w:rsidDel="009E045C">
          <w:rPr>
            <w:sz w:val="18"/>
            <w:szCs w:val="18"/>
          </w:rPr>
          <w:delText xml:space="preserve">}. For different algorithms, it holds different meanings. For example, for shortest path queries, R_{ib} represents the shortest path between </w:delText>
        </w:r>
        <w:r w:rsidR="00C92548" w:rsidDel="009E045C">
          <w:rPr>
            <w:sz w:val="18"/>
            <w:szCs w:val="18"/>
          </w:rPr>
          <w:delText>s</w:delText>
        </w:r>
        <w:r w:rsidRPr="002F34A1" w:rsidDel="009E045C">
          <w:rPr>
            <w:sz w:val="18"/>
            <w:szCs w:val="18"/>
          </w:rPr>
          <w:delText xml:space="preserve">_i and </w:delText>
        </w:r>
        <w:r w:rsidR="00C92548" w:rsidDel="009E045C">
          <w:rPr>
            <w:sz w:val="18"/>
            <w:szCs w:val="18"/>
          </w:rPr>
          <w:delText>d</w:delText>
        </w:r>
        <w:r w:rsidRPr="002F34A1" w:rsidDel="009E045C">
          <w:rPr>
            <w:sz w:val="18"/>
            <w:szCs w:val="18"/>
          </w:rPr>
          <w:delText>_i. We use Q={q_1,q_2,\ldots,q_{|Q|}} to represent the set of concurrent point-to-point queries, where |Q| denotes the total number of queries.</w:delText>
        </w:r>
      </w:del>
    </w:p>
    <w:p w14:paraId="07DE9F29" w14:textId="586DDCA8" w:rsidR="00956717" w:rsidRPr="002F34A1" w:rsidDel="009E045C" w:rsidRDefault="00050DCE" w:rsidP="005616A0">
      <w:pPr>
        <w:ind w:firstLine="420"/>
        <w:rPr>
          <w:del w:id="614" w:author="HERO 浩宇" w:date="2023-11-13T17:35:00Z"/>
          <w:sz w:val="18"/>
          <w:szCs w:val="18"/>
        </w:rPr>
      </w:pPr>
      <w:del w:id="615" w:author="HERO 浩宇" w:date="2023-11-13T17:35:00Z">
        <w:r w:rsidRPr="002F34A1" w:rsidDel="009E045C">
          <w:rPr>
            <w:sz w:val="18"/>
            <w:szCs w:val="18"/>
          </w:rPr>
          <w:delText xml:space="preserve">Definition 4: </w:delText>
        </w:r>
        <w:r w:rsidR="005616A0" w:rsidRPr="005616A0" w:rsidDel="009E045C">
          <w:rPr>
            <w:sz w:val="18"/>
            <w:szCs w:val="18"/>
          </w:rPr>
          <w:delText>Index: An index records the distance from one vertex to other vertices and achieves computational sharing by calculating frequently accessed paths.</w:delText>
        </w:r>
        <w:r w:rsidR="005616A0" w:rsidDel="009E045C">
          <w:rPr>
            <w:sz w:val="18"/>
            <w:szCs w:val="18"/>
          </w:rPr>
          <w:delText xml:space="preserve"> </w:delText>
        </w:r>
        <w:r w:rsidR="005616A0" w:rsidRPr="005616A0" w:rsidDel="009E045C">
          <w:rPr>
            <w:sz w:val="18"/>
            <w:szCs w:val="18"/>
          </w:rPr>
          <w:delText>Global Index: We select the top k vertices with the highest degrees in the graph as index vertices hi (where i∈[1, k], and users can specify k according to their needs, typically set to 16). In this context, di,j (where Vj∈V) represents the distance from index vertex hi to any vertex Vj in the graph. If there is no reachable path between two vertices, the value is set to an extremely high value. Similarly, dj,i (where Vj∈V) represents the distance from any vertex Vj in the graph to the index vertex hi. In undirected graphs, di,j and dj,i are equal. The creation of this global index is designed to meet specific requirements.</w:delText>
        </w:r>
        <w:r w:rsidR="005616A0" w:rsidDel="009E045C">
          <w:rPr>
            <w:sz w:val="18"/>
            <w:szCs w:val="18"/>
          </w:rPr>
          <w:delText xml:space="preserve"> </w:delText>
        </w:r>
        <w:r w:rsidR="005616A0" w:rsidRPr="005616A0" w:rsidDel="009E045C">
          <w:rPr>
            <w:sz w:val="18"/>
            <w:szCs w:val="18"/>
          </w:rPr>
          <w:delText>Core Subgraph Index: We choose highly connected vertices hj in the degree range (k, m) to establish a core subgraph index (where j∈(k, m], and users can specify m based on their requirements, typically one order of magnitude larger than k).</w:delText>
        </w:r>
      </w:del>
    </w:p>
    <w:p w14:paraId="183309B1" w14:textId="63F85BB9" w:rsidR="00956717" w:rsidRPr="002F34A1" w:rsidDel="009E045C" w:rsidRDefault="00956717" w:rsidP="00050DCE">
      <w:pPr>
        <w:ind w:firstLine="420"/>
        <w:rPr>
          <w:del w:id="616" w:author="HERO 浩宇" w:date="2023-11-13T17:35:00Z"/>
          <w:sz w:val="18"/>
          <w:szCs w:val="18"/>
        </w:rPr>
      </w:pPr>
      <w:del w:id="617" w:author="HERO 浩宇" w:date="2023-11-13T17:35:00Z">
        <w:r w:rsidRPr="002F34A1" w:rsidDel="009E045C">
          <w:rPr>
            <w:sz w:val="18"/>
            <w:szCs w:val="18"/>
          </w:rPr>
          <w:delText>Definition 5: Upper Bound and Lower Bound: In point-to-point queries, the upper bound (UB) represents the known shortest distance value from the source vertex to the destination vertex. The lower bound (LB) for the current vertex v to the destination vertex is a conservative estimate of the shortest distance. The predicted LB is less than or equal to the actual shortest distance from vertex v to the destination vertex. According to the triangle inequality on the graph, if a path's distance is greater than UB or if adding the value of LB makes it greater than UB, then this path is certainly worse than existing paths and should be pruned. The values of upper and lower bounds need to be derived with the help of an index. Essentially, they are a form of computation sharing.</w:delText>
        </w:r>
      </w:del>
    </w:p>
    <w:p w14:paraId="0AF43DED" w14:textId="78697B30" w:rsidR="000346E0" w:rsidRDefault="00702B30" w:rsidP="000346E0">
      <w:pPr>
        <w:ind w:firstLine="420"/>
        <w:rPr>
          <w:ins w:id="618" w:author="HERO 浩宇" w:date="2023-11-13T15:10:00Z"/>
        </w:rPr>
      </w:pPr>
      <w:del w:id="619" w:author="HERO 浩宇" w:date="2023-11-13T18:05:00Z">
        <w:r w:rsidDel="00264813">
          <w:br w:type="page"/>
        </w:r>
      </w:del>
      <w:ins w:id="620" w:author="HERO 浩宇" w:date="2023-11-13T15:02:00Z">
        <w:r w:rsidR="00805E16" w:rsidRPr="00805E16">
          <w:rPr>
            <w:rFonts w:hint="eastAsia"/>
          </w:rPr>
          <w:t>定义</w:t>
        </w:r>
        <w:r w:rsidR="00805E16">
          <w:rPr>
            <w:rFonts w:hint="eastAsia"/>
          </w:rPr>
          <w:t>六</w:t>
        </w:r>
        <w:r w:rsidR="00805E16" w:rsidRPr="00805E16">
          <w:rPr>
            <w:rFonts w:hint="eastAsia"/>
          </w:rPr>
          <w:t>：</w:t>
        </w:r>
        <w:r w:rsidR="004A540A">
          <w:rPr>
            <w:rFonts w:hint="eastAsia"/>
          </w:rPr>
          <w:t>（</w:t>
        </w:r>
        <w:r w:rsidR="00805E16" w:rsidRPr="00805E16">
          <w:rPr>
            <w:rFonts w:hint="eastAsia"/>
          </w:rPr>
          <w:t>索引</w:t>
        </w:r>
      </w:ins>
      <w:ins w:id="621" w:author="HERO 浩宇" w:date="2023-11-13T15:03:00Z">
        <w:r w:rsidR="004A540A">
          <w:rPr>
            <w:rFonts w:hint="eastAsia"/>
          </w:rPr>
          <w:t>）</w:t>
        </w:r>
      </w:ins>
      <w:ins w:id="622" w:author="HERO 浩宇" w:date="2023-11-13T15:02:00Z">
        <w:r w:rsidR="00805E16" w:rsidRPr="00805E16">
          <w:rPr>
            <w:rFonts w:hint="eastAsia"/>
          </w:rPr>
          <w:t>索引记录了</w:t>
        </w:r>
      </w:ins>
      <w:ins w:id="623" w:author="HERO 浩宇" w:date="2023-11-13T15:03:00Z">
        <w:r w:rsidR="004A540A">
          <w:rPr>
            <w:rFonts w:hint="eastAsia"/>
          </w:rPr>
          <w:t>一个顶点对之间的最佳查询路径</w:t>
        </w:r>
      </w:ins>
      <w:ins w:id="624" w:author="HERO 浩宇" w:date="2023-11-13T15:04:00Z">
        <w:r w:rsidR="004A7876">
          <w:rPr>
            <w:rFonts w:hint="eastAsia"/>
          </w:rPr>
          <w:t>值</w:t>
        </w:r>
        <w:r w:rsidR="007D05F0">
          <w:rPr>
            <w:rFonts w:hint="eastAsia"/>
          </w:rPr>
          <w:t>。</w:t>
        </w:r>
      </w:ins>
      <w:ins w:id="625" w:author="HERO 浩宇" w:date="2023-11-13T15:05:00Z">
        <w:r w:rsidR="007D05F0">
          <w:rPr>
            <w:rFonts w:hint="eastAsia"/>
          </w:rPr>
          <w:t>GraphCPP将顶点按照度数排序，</w:t>
        </w:r>
      </w:ins>
      <w:ins w:id="626" w:author="HERO 浩宇" w:date="2023-11-13T15:06:00Z">
        <w:r w:rsidR="007D05F0">
          <w:rPr>
            <w:rFonts w:hint="eastAsia"/>
          </w:rPr>
          <w:t>选择</w:t>
        </w:r>
        <w:r w:rsidR="005B42C6">
          <w:rPr>
            <w:rFonts w:hint="eastAsia"/>
          </w:rPr>
          <w:t>k+m个度数最高的热顶点</w:t>
        </w:r>
      </w:ins>
      <w:ins w:id="627" w:author="HERO 浩宇" w:date="2023-11-13T15:07:00Z">
        <w:r w:rsidR="00D475C1">
          <w:rPr>
            <w:rFonts w:hint="eastAsia"/>
          </w:rPr>
          <w:t>（k和m的值一般由用户确定，k值一般取1</w:t>
        </w:r>
        <w:r w:rsidR="00D475C1">
          <w:t>6</w:t>
        </w:r>
        <w:r w:rsidR="00D475C1">
          <w:rPr>
            <w:rFonts w:hint="eastAsia"/>
          </w:rPr>
          <w:t>，m一般比k大一个数量级伊桑）</w:t>
        </w:r>
      </w:ins>
      <w:ins w:id="628" w:author="HERO 浩宇" w:date="2023-11-13T15:06:00Z">
        <w:r w:rsidR="005B42C6">
          <w:rPr>
            <w:rFonts w:hint="eastAsia"/>
          </w:rPr>
          <w:t>，其中前k个顶点为全局索引顶点，剩下的顶点作为核心子图索引顶点。</w:t>
        </w:r>
      </w:ins>
      <w:ins w:id="629" w:author="HERO 浩宇" w:date="2023-11-13T15:02:00Z">
        <w:r w:rsidR="00805E16" w:rsidRPr="00805E16">
          <w:rPr>
            <w:rFonts w:hint="eastAsia"/>
          </w:rPr>
          <w:t>全局索引</w:t>
        </w:r>
      </w:ins>
      <w:ins w:id="630" w:author="HERO 浩宇" w:date="2023-11-13T15:10:00Z">
        <w:r w:rsidR="000346E0" w:rsidRPr="00686EB0">
          <w:t>记录了到达图中所有顶点的</w:t>
        </w:r>
        <w:r w:rsidR="000346E0" w:rsidRPr="00686EB0">
          <w:lastRenderedPageBreak/>
          <w:t>最佳查询路径的路径值</w:t>
        </w:r>
        <w:r w:rsidR="00BC3D42">
          <w:rPr>
            <w:rFonts w:hint="eastAsia"/>
          </w:rPr>
          <w:t>。核心子图索引只记录子图中热顶点之间的查询路径值，</w:t>
        </w:r>
      </w:ins>
    </w:p>
    <w:p w14:paraId="4067787A" w14:textId="60F06BDA" w:rsidR="00702B30" w:rsidDel="00805E16" w:rsidRDefault="00702B30" w:rsidP="000346E0">
      <w:pPr>
        <w:ind w:firstLine="420"/>
        <w:rPr>
          <w:del w:id="631" w:author="HERO 浩宇" w:date="2023-11-12T10:48:00Z"/>
        </w:rPr>
        <w:pPrChange w:id="632" w:author="HERO 浩宇" w:date="2023-11-13T15:09:00Z">
          <w:pPr>
            <w:pStyle w:val="af6"/>
          </w:pPr>
        </w:pPrChange>
      </w:pPr>
    </w:p>
    <w:p w14:paraId="27985FFC" w14:textId="77777777" w:rsidR="00805E16" w:rsidRPr="00805E16" w:rsidRDefault="00805E16" w:rsidP="000346E0">
      <w:pPr>
        <w:ind w:firstLine="420"/>
        <w:rPr>
          <w:ins w:id="633" w:author="HERO 浩宇" w:date="2023-11-13T15:02:00Z"/>
          <w:rFonts w:hint="eastAsia"/>
          <w:rPrChange w:id="634" w:author="HERO 浩宇" w:date="2023-11-13T15:02:00Z">
            <w:rPr>
              <w:ins w:id="635" w:author="HERO 浩宇" w:date="2023-11-13T15:02:00Z"/>
            </w:rPr>
          </w:rPrChange>
        </w:rPr>
        <w:pPrChange w:id="636" w:author="HERO 浩宇" w:date="2023-11-13T15:09:00Z">
          <w:pPr>
            <w:ind w:firstLine="420"/>
          </w:pPr>
        </w:pPrChange>
      </w:pPr>
    </w:p>
    <w:p w14:paraId="39C30ED9" w14:textId="487EB8CE" w:rsidR="00702B30" w:rsidDel="008466FD" w:rsidRDefault="00702B30">
      <w:pPr>
        <w:pStyle w:val="af6"/>
        <w:rPr>
          <w:del w:id="637" w:author="HERO 浩宇" w:date="2023-11-12T11:01:00Z"/>
        </w:rPr>
        <w:pPrChange w:id="638" w:author="huao" w:date="2023-11-12T14:53:00Z">
          <w:pPr>
            <w:ind w:firstLine="420"/>
          </w:pPr>
        </w:pPrChange>
      </w:pPr>
      <w:del w:id="639" w:author="HERO 浩宇" w:date="2023-11-12T11:01:00Z">
        <w:r w:rsidDel="008466FD">
          <w:rPr>
            <w:rFonts w:hint="eastAsia"/>
          </w:rPr>
          <w:delText>定</w:delText>
        </w:r>
        <w:r w:rsidRPr="0050391A" w:rsidDel="008466FD">
          <w:rPr>
            <w:rFonts w:hint="eastAsia"/>
          </w:rPr>
          <w:delText>义六：核心子图</w:delText>
        </w:r>
      </w:del>
      <w:del w:id="640" w:author="HERO 浩宇" w:date="2023-11-12T10:30:00Z">
        <w:r w:rsidRPr="0050391A" w:rsidDel="00E90EDD">
          <w:rPr>
            <w:rFonts w:hint="eastAsia"/>
          </w:rPr>
          <w:delText>：</w:delText>
        </w:r>
      </w:del>
      <w:del w:id="641" w:author="HERO 浩宇" w:date="2023-11-12T11:01:00Z">
        <w:r w:rsidRPr="0050391A" w:rsidDel="008466FD">
          <w:rPr>
            <w:rFonts w:hint="eastAsia"/>
          </w:rPr>
          <w:delText>和索引类似，核心子图也会筛选出图上的高度顶点，但是它筛选的阈值更低，意味着有更多顶点可以被选中。这些高度顶点彼此相连组成核心子图，图上两个高度顶点之间边的权重代表两个点之间的距离值，倘若两个顶点最终不可达，则边的权重为极大值。核心子图和全局索引的重要区别是核心子图只记录高度顶点之间的索引值，并不记录达到非高度顶点的距离值。</w:delText>
        </w:r>
      </w:del>
    </w:p>
    <w:p w14:paraId="16472526" w14:textId="40847FAB" w:rsidR="00DC761F" w:rsidDel="008466FD" w:rsidRDefault="00DC761F">
      <w:pPr>
        <w:pStyle w:val="af6"/>
        <w:rPr>
          <w:del w:id="642" w:author="HERO 浩宇" w:date="2023-11-12T11:01:00Z"/>
        </w:rPr>
        <w:pPrChange w:id="643" w:author="huao" w:date="2023-11-12T14:53:00Z">
          <w:pPr/>
        </w:pPrChange>
      </w:pPr>
    </w:p>
    <w:p w14:paraId="6DA1EE96" w14:textId="36228BE1" w:rsidR="00BE482A" w:rsidRPr="00702B30" w:rsidDel="008466FD" w:rsidRDefault="00BE482A">
      <w:pPr>
        <w:pStyle w:val="af6"/>
        <w:rPr>
          <w:del w:id="644" w:author="HERO 浩宇" w:date="2023-11-12T11:01:00Z"/>
        </w:rPr>
        <w:pPrChange w:id="645" w:author="huao" w:date="2023-11-12T14:53:00Z">
          <w:pPr/>
        </w:pPrChange>
      </w:pPr>
    </w:p>
    <w:p w14:paraId="6A2690BA" w14:textId="4B8E8105" w:rsidR="00EB560B" w:rsidRDefault="005E2CD2" w:rsidP="005B1E54">
      <w:pPr>
        <w:pStyle w:val="af6"/>
        <w:rPr>
          <w:ins w:id="646" w:author="huao" w:date="2023-11-12T15:08:00Z"/>
        </w:rPr>
      </w:pPr>
      <w:bookmarkStart w:id="647" w:name="_Toc149671642"/>
      <w:bookmarkEnd w:id="548"/>
      <w:bookmarkEnd w:id="549"/>
      <w:r w:rsidRPr="005E2CD2">
        <w:rPr>
          <w:rFonts w:hint="eastAsia"/>
        </w:rPr>
        <w:t>并发点对点查询任务的性能瓶颈</w:t>
      </w:r>
      <w:bookmarkEnd w:id="647"/>
    </w:p>
    <w:p w14:paraId="34F87B14" w14:textId="338352CA" w:rsidR="00837040" w:rsidRPr="00837040" w:rsidRDefault="00837040">
      <w:pPr>
        <w:pPrChange w:id="648" w:author="huao" w:date="2023-11-12T15:08:00Z">
          <w:pPr>
            <w:pStyle w:val="af6"/>
          </w:pPr>
        </w:pPrChange>
      </w:pPr>
      <w:ins w:id="649" w:author="huao" w:date="2023-11-12T15:08:00Z">
        <w:r>
          <w:tab/>
        </w:r>
        <w:r>
          <w:rPr>
            <w:rFonts w:hint="eastAsia"/>
          </w:rPr>
          <w:t>在本节，我们在gemini系统的基础上实现了当前最先进的点对点查询系统SGraph的并发版本SGraph</w:t>
        </w:r>
        <w:r>
          <w:t>-</w:t>
        </w:r>
        <w:r>
          <w:rPr>
            <w:rFonts w:hint="eastAsia"/>
          </w:rPr>
          <w:t>C，并</w:t>
        </w:r>
        <w:r w:rsidRPr="0087431D">
          <w:t>通过 Twitter评估了</w:t>
        </w:r>
        <w:r>
          <w:rPr>
            <w:rFonts w:hint="eastAsia"/>
          </w:rPr>
          <w:t>SGraph</w:t>
        </w:r>
        <w:r>
          <w:t>-</w:t>
        </w:r>
        <w:r>
          <w:rPr>
            <w:rFonts w:hint="eastAsia"/>
          </w:rPr>
          <w:t>C执行并发点对点查询的性能。以定量地说明现有</w:t>
        </w:r>
        <w:r w:rsidRPr="005E2CD2">
          <w:rPr>
            <w:rFonts w:hint="eastAsia"/>
          </w:rPr>
          <w:t>并发点对点查询</w:t>
        </w:r>
        <w:r>
          <w:rPr>
            <w:rFonts w:hint="eastAsia"/>
          </w:rPr>
          <w:t>方案的性能</w:t>
        </w:r>
        <w:commentRangeStart w:id="650"/>
        <w:r>
          <w:rPr>
            <w:rFonts w:hint="eastAsia"/>
          </w:rPr>
          <w:t>瓶颈</w:t>
        </w:r>
      </w:ins>
      <w:commentRangeEnd w:id="650"/>
      <w:r w:rsidR="004A7922">
        <w:rPr>
          <w:rStyle w:val="af0"/>
        </w:rPr>
        <w:commentReference w:id="650"/>
      </w:r>
      <w:ins w:id="651" w:author="huao" w:date="2023-11-12T15:08:00Z">
        <w:r>
          <w:rPr>
            <w:rFonts w:hint="eastAsia"/>
          </w:rPr>
          <w:t>。</w:t>
        </w:r>
      </w:ins>
    </w:p>
    <w:p w14:paraId="5B607EF0" w14:textId="34ACD521" w:rsidR="0087431D" w:rsidDel="005B1E54" w:rsidRDefault="00811C5F" w:rsidP="00CA5C8A">
      <w:pPr>
        <w:rPr>
          <w:del w:id="652" w:author="huao" w:date="2023-11-12T14:50:00Z"/>
        </w:rPr>
      </w:pPr>
      <w:del w:id="653" w:author="huao" w:date="2023-11-12T14:50:00Z">
        <w:r w:rsidDel="005B1E54">
          <w:tab/>
        </w:r>
      </w:del>
      <w:ins w:id="654" w:author="HERO 浩宇" w:date="2023-11-12T12:19:00Z">
        <w:del w:id="655" w:author="huao" w:date="2023-11-12T14:50:00Z">
          <w:r w:rsidR="0087431D" w:rsidRPr="0087431D" w:rsidDel="005B1E54">
            <w:rPr>
              <w:rFonts w:hint="eastAsia"/>
            </w:rPr>
            <w:delText>通过与现有图处理系统高度耦合的存储引擎</w:delText>
          </w:r>
          <w:r w:rsidR="0087431D" w:rsidRPr="0087431D" w:rsidDel="005B1E54">
            <w:delText>[13、20、22、25]，公共图可以由并发迭代图处理作业单独访问。它在存储资源和数据访问通道上产生过多不必要的开销，从而显着增加数据访问成本。这最终会导致系统吞吐量较低，因为数据访问成本通常主导迭代图处理的总执行时间[36]。为了证明这一点，我们通过 Twitter [23] 评估了 GridGraph [50] 上并发作业的性能，其中平台与第 5 节中介绍的平台相同。</w:delText>
          </w:r>
        </w:del>
      </w:ins>
    </w:p>
    <w:p w14:paraId="1C20408D" w14:textId="491602B1" w:rsidR="0087431D" w:rsidDel="00554900" w:rsidRDefault="008F3AAE" w:rsidP="005B1E54">
      <w:pPr>
        <w:rPr>
          <w:ins w:id="656" w:author="HERO 浩宇" w:date="2023-11-12T12:19:00Z"/>
          <w:del w:id="657" w:author="huao" w:date="2023-11-12T14:44:00Z"/>
        </w:rPr>
      </w:pPr>
      <w:ins w:id="658" w:author="HERO 浩宇" w:date="2023-11-12T12:20:00Z">
        <w:del w:id="659" w:author="huao" w:date="2023-11-12T14:50:00Z">
          <w:r w:rsidDel="005B1E54">
            <w:tab/>
          </w:r>
        </w:del>
      </w:ins>
      <w:ins w:id="660" w:author="HERO 浩宇" w:date="2023-11-12T12:21:00Z">
        <w:del w:id="661" w:author="huao" w:date="2023-11-12T14:50:00Z">
          <w:r w:rsidR="00CC7F68" w:rsidDel="005B1E54">
            <w:rPr>
              <w:rFonts w:hint="eastAsia"/>
            </w:rPr>
            <w:delText>当前的图遍历系统在执行并发点对点查询任务</w:delText>
          </w:r>
        </w:del>
      </w:ins>
      <w:ins w:id="662" w:author="HERO 浩宇" w:date="2023-11-12T12:22:00Z">
        <w:del w:id="663" w:author="huao" w:date="2023-11-12T14:50:00Z">
          <w:r w:rsidR="00CC7F68" w:rsidDel="005B1E54">
            <w:rPr>
              <w:rFonts w:hint="eastAsia"/>
            </w:rPr>
            <w:delText>时，让每个任务单独进行数据访问和路径计算，造成</w:delText>
          </w:r>
        </w:del>
        <w:del w:id="664" w:author="huao" w:date="2023-11-12T14:42:00Z">
          <w:r w:rsidR="00CC7F68" w:rsidDel="00554900">
            <w:rPr>
              <w:rFonts w:hint="eastAsia"/>
            </w:rPr>
            <w:delText>了冗余的</w:delText>
          </w:r>
        </w:del>
      </w:ins>
    </w:p>
    <w:p w14:paraId="78B4E8BE" w14:textId="6EF9723B" w:rsidR="00811C5F" w:rsidRPr="006A5AD6" w:rsidDel="005B1E54" w:rsidRDefault="00C547A3" w:rsidP="005B1E54">
      <w:pPr>
        <w:rPr>
          <w:del w:id="665" w:author="huao" w:date="2023-11-12T14:50:00Z"/>
        </w:rPr>
      </w:pPr>
      <w:del w:id="666" w:author="huao" w:date="2023-11-12T14:50:00Z">
        <w:r w:rsidDel="005B1E54">
          <w:rPr>
            <w:rFonts w:hint="eastAsia"/>
          </w:rPr>
          <w:delText>在本节，</w:delText>
        </w:r>
        <w:r w:rsidR="00AD086D" w:rsidDel="005B1E54">
          <w:rPr>
            <w:rFonts w:hint="eastAsia"/>
          </w:rPr>
          <w:delText>我们</w:delText>
        </w:r>
      </w:del>
      <w:del w:id="667" w:author="huao" w:date="2023-11-12T14:44:00Z">
        <w:r w:rsidR="00DE67A0" w:rsidDel="00554900">
          <w:rPr>
            <w:rFonts w:hint="eastAsia"/>
          </w:rPr>
          <w:delText>改编出了</w:delText>
        </w:r>
      </w:del>
      <w:del w:id="668" w:author="huao" w:date="2023-11-12T14:50:00Z">
        <w:r w:rsidR="00DE67A0" w:rsidDel="005B1E54">
          <w:rPr>
            <w:rFonts w:hint="eastAsia"/>
          </w:rPr>
          <w:delText>当前最先进的点对点查询系统SGraph的并发版本</w:delText>
        </w:r>
        <w:r w:rsidR="004C38A1" w:rsidDel="005B1E54">
          <w:rPr>
            <w:rFonts w:hint="eastAsia"/>
          </w:rPr>
          <w:delText>SGraph</w:delText>
        </w:r>
        <w:r w:rsidR="004C38A1" w:rsidDel="005B1E54">
          <w:delText>-</w:delText>
        </w:r>
        <w:r w:rsidR="004C38A1" w:rsidDel="005B1E54">
          <w:rPr>
            <w:rFonts w:hint="eastAsia"/>
          </w:rPr>
          <w:delText>C，并</w:delText>
        </w:r>
      </w:del>
      <w:del w:id="669" w:author="huao" w:date="2023-11-12T14:45:00Z">
        <w:r w:rsidR="004C38A1" w:rsidDel="00554900">
          <w:rPr>
            <w:rFonts w:hint="eastAsia"/>
          </w:rPr>
          <w:delText>运行社交网络图数据集-twitter，</w:delText>
        </w:r>
      </w:del>
      <w:del w:id="670" w:author="huao" w:date="2023-11-12T14:46:00Z">
        <w:r w:rsidR="004C38A1" w:rsidDel="005B1E54">
          <w:rPr>
            <w:rFonts w:hint="eastAsia"/>
          </w:rPr>
          <w:delText>以探究</w:delText>
        </w:r>
        <w:r w:rsidDel="005B1E54">
          <w:rPr>
            <w:rFonts w:hint="eastAsia"/>
          </w:rPr>
          <w:delText>现有系统处理并发任务的性能瓶颈及其原因。我们发现现有解决方案并发执行时的两大瓶颈：</w:delText>
        </w:r>
        <w:r w:rsidRPr="00C547A3" w:rsidDel="005B1E54">
          <w:rPr>
            <w:rFonts w:hint="eastAsia"/>
          </w:rPr>
          <w:delText>冗余数据访问开销</w:delText>
        </w:r>
        <w:r w:rsidDel="005B1E54">
          <w:rPr>
            <w:rFonts w:hint="eastAsia"/>
          </w:rPr>
          <w:delText>、冗余的计算开销。</w:delText>
        </w:r>
      </w:del>
    </w:p>
    <w:p w14:paraId="285A8063" w14:textId="179D8BB1" w:rsidR="00CA5C8A" w:rsidDel="00696FFD" w:rsidRDefault="00CA5C8A" w:rsidP="00CA5C8A">
      <w:pPr>
        <w:rPr>
          <w:del w:id="671" w:author="HERO 浩宇" w:date="2023-11-13T17:42:00Z"/>
          <w:b/>
          <w:bCs/>
        </w:rPr>
      </w:pPr>
      <w:r>
        <w:tab/>
      </w:r>
      <w:r w:rsidR="005030A8" w:rsidRPr="007B0FC8">
        <w:rPr>
          <w:rFonts w:hint="eastAsia"/>
          <w:b/>
          <w:bCs/>
        </w:rPr>
        <w:t>并发任务的</w:t>
      </w:r>
      <w:bookmarkStart w:id="672" w:name="_Hlk150022979"/>
      <w:r w:rsidR="005030A8" w:rsidRPr="007B0FC8">
        <w:rPr>
          <w:rFonts w:hint="eastAsia"/>
          <w:b/>
          <w:bCs/>
        </w:rPr>
        <w:t>冗余数据访问</w:t>
      </w:r>
      <w:r w:rsidR="00412805" w:rsidRPr="007B0FC8">
        <w:rPr>
          <w:rFonts w:hint="eastAsia"/>
          <w:b/>
          <w:bCs/>
        </w:rPr>
        <w:t>开销</w:t>
      </w:r>
      <w:bookmarkEnd w:id="672"/>
      <w:ins w:id="673" w:author="HERO 浩宇" w:date="2023-11-13T17:42:00Z">
        <w:r w:rsidR="00696FFD">
          <w:rPr>
            <w:rFonts w:hint="eastAsia"/>
            <w:b/>
            <w:bCs/>
          </w:rPr>
          <w:t>。</w:t>
        </w:r>
      </w:ins>
    </w:p>
    <w:p w14:paraId="4A303BCD" w14:textId="38B0A6DB" w:rsidR="00472578" w:rsidRDefault="002732A9" w:rsidP="00696FFD">
      <w:pPr>
        <w:pPrChange w:id="674" w:author="HERO 浩宇" w:date="2023-11-13T17:42:00Z">
          <w:pPr/>
        </w:pPrChange>
      </w:pPr>
      <w:ins w:id="675" w:author="huao" w:date="2023-11-12T14:58:00Z">
        <w:r>
          <w:rPr>
            <w:rFonts w:hint="eastAsia"/>
          </w:rPr>
          <w:t>我们观察到</w:t>
        </w:r>
      </w:ins>
      <w:del w:id="676" w:author="huao" w:date="2023-11-12T14:52:00Z">
        <w:r w:rsidR="00472578" w:rsidDel="005B1E54">
          <w:tab/>
        </w:r>
      </w:del>
      <w:ins w:id="677" w:author="huao" w:date="2023-11-12T14:58:00Z">
        <w:r>
          <w:rPr>
            <w:rFonts w:hint="eastAsia"/>
          </w:rPr>
          <w:t>当</w:t>
        </w:r>
      </w:ins>
      <w:r w:rsidR="00C70A8F">
        <w:rPr>
          <w:rFonts w:hint="eastAsia"/>
        </w:rPr>
        <w:t>并发点对点查询任务在同一个底层图上执行图遍历</w:t>
      </w:r>
      <w:ins w:id="678" w:author="huao" w:date="2023-11-12T14:58:00Z">
        <w:r>
          <w:rPr>
            <w:rFonts w:hint="eastAsia"/>
          </w:rPr>
          <w:t>时</w:t>
        </w:r>
      </w:ins>
      <w:r w:rsidR="00C70A8F">
        <w:rPr>
          <w:rFonts w:hint="eastAsia"/>
        </w:rPr>
        <w:t>，</w:t>
      </w:r>
      <w:del w:id="679" w:author="HERO 浩宇" w:date="2023-11-13T15:11:00Z">
        <w:r w:rsidR="00C70A8F" w:rsidDel="005F7177">
          <w:rPr>
            <w:rFonts w:hint="eastAsia"/>
          </w:rPr>
          <w:delText>它们的遍历路径有很大一部分重叠</w:delText>
        </w:r>
      </w:del>
      <w:ins w:id="680" w:author="HERO 浩宇" w:date="2023-11-13T15:11:00Z">
        <w:r w:rsidR="005F7177">
          <w:rPr>
            <w:rFonts w:hint="eastAsia"/>
          </w:rPr>
          <w:t>体现出来很明显的数据</w:t>
        </w:r>
      </w:ins>
      <w:ins w:id="681" w:author="HERO 浩宇" w:date="2023-11-13T15:12:00Z">
        <w:r w:rsidR="005F7177">
          <w:rPr>
            <w:rFonts w:hint="eastAsia"/>
          </w:rPr>
          <w:t>访问相似性</w:t>
        </w:r>
      </w:ins>
      <w:r w:rsidR="00C70A8F">
        <w:rPr>
          <w:rFonts w:hint="eastAsia"/>
        </w:rPr>
        <w:t>。</w:t>
      </w:r>
      <w:r w:rsidR="00C70A8F" w:rsidRPr="007B0FC8">
        <w:rPr>
          <w:rFonts w:hint="eastAsia"/>
          <w:highlight w:val="yellow"/>
        </w:rPr>
        <w:t>如图</w:t>
      </w:r>
      <w:del w:id="682" w:author="huao" w:date="2023-11-12T15:05:00Z">
        <w:r w:rsidR="004607B0" w:rsidDel="002732A9">
          <w:rPr>
            <w:rFonts w:hint="eastAsia"/>
            <w:highlight w:val="yellow"/>
          </w:rPr>
          <w:delText>3</w:delText>
        </w:r>
      </w:del>
      <w:ins w:id="683" w:author="huao" w:date="2023-11-12T15:05:00Z">
        <w:r>
          <w:rPr>
            <w:rFonts w:hint="eastAsia"/>
            <w:highlight w:val="yellow"/>
          </w:rPr>
          <w:t>x</w:t>
        </w:r>
      </w:ins>
      <w:r w:rsidR="004607B0">
        <w:rPr>
          <w:rFonts w:hint="eastAsia"/>
          <w:highlight w:val="yellow"/>
        </w:rPr>
        <w:t>，</w:t>
      </w:r>
      <w:del w:id="684" w:author="huao" w:date="2023-11-12T15:08:00Z">
        <w:r w:rsidR="00C70A8F" w:rsidRPr="007B0FC8" w:rsidDel="00837040">
          <w:rPr>
            <w:rFonts w:hint="eastAsia"/>
            <w:highlight w:val="yellow"/>
          </w:rPr>
          <w:delText>我们的数据表明</w:delText>
        </w:r>
      </w:del>
      <w:del w:id="685" w:author="huao" w:date="2023-11-12T14:59:00Z">
        <w:r w:rsidR="00C70A8F" w:rsidRPr="007B0FC8" w:rsidDel="002732A9">
          <w:rPr>
            <w:rFonts w:hint="eastAsia"/>
            <w:highlight w:val="yellow"/>
          </w:rPr>
          <w:delText>……</w:delText>
        </w:r>
      </w:del>
      <w:ins w:id="686" w:author="huao" w:date="2023-11-12T14:59:00Z">
        <w:r>
          <w:rPr>
            <w:rFonts w:hint="eastAsia"/>
            <w:highlight w:val="yellow"/>
          </w:rPr>
          <w:t>随着并发查询任务数的提高，有越来越多的</w:t>
        </w:r>
      </w:ins>
      <w:ins w:id="687" w:author="huao" w:date="2023-11-12T15:00:00Z">
        <w:r>
          <w:rPr>
            <w:rFonts w:hint="eastAsia"/>
            <w:highlight w:val="yellow"/>
          </w:rPr>
          <w:t>图数据分块被1个以上的任务共享</w:t>
        </w:r>
      </w:ins>
      <w:r w:rsidR="001B060E">
        <w:rPr>
          <w:rFonts w:hint="eastAsia"/>
        </w:rPr>
        <w:t>。然而</w:t>
      </w:r>
      <w:r w:rsidR="00586540">
        <w:rPr>
          <w:rFonts w:hint="eastAsia"/>
        </w:rPr>
        <w:t>在传统的“任务-</w:t>
      </w:r>
      <w:r w:rsidR="00586540">
        <w:t>&gt;</w:t>
      </w:r>
      <w:r w:rsidR="00586540">
        <w:rPr>
          <w:rFonts w:hint="eastAsia"/>
        </w:rPr>
        <w:t>数据”调度模式下</w:t>
      </w:r>
      <w:r w:rsidR="005B736B">
        <w:rPr>
          <w:rFonts w:hint="eastAsia"/>
        </w:rPr>
        <w:t>，</w:t>
      </w:r>
      <w:r w:rsidR="00D448A9">
        <w:rPr>
          <w:rFonts w:hint="eastAsia"/>
        </w:rPr>
        <w:t>不同任务</w:t>
      </w:r>
      <w:r w:rsidR="00586540">
        <w:rPr>
          <w:rFonts w:hint="eastAsia"/>
        </w:rPr>
        <w:t>会在不同时刻</w:t>
      </w:r>
      <w:r w:rsidR="00D448A9">
        <w:rPr>
          <w:rFonts w:hint="eastAsia"/>
        </w:rPr>
        <w:t>独立</w:t>
      </w:r>
      <w:r w:rsidR="00D77607">
        <w:rPr>
          <w:rFonts w:hint="eastAsia"/>
        </w:rPr>
        <w:t>将自己所需要的</w:t>
      </w:r>
      <w:r w:rsidR="005B5039">
        <w:rPr>
          <w:rFonts w:hint="eastAsia"/>
        </w:rPr>
        <w:t>图</w:t>
      </w:r>
      <w:r w:rsidR="00D77607">
        <w:rPr>
          <w:rFonts w:hint="eastAsia"/>
        </w:rPr>
        <w:t>数据</w:t>
      </w:r>
      <w:r w:rsidR="005B5039">
        <w:rPr>
          <w:rFonts w:hint="eastAsia"/>
        </w:rPr>
        <w:t>分块</w:t>
      </w:r>
      <w:r w:rsidR="00D77607">
        <w:rPr>
          <w:rFonts w:hint="eastAsia"/>
        </w:rPr>
        <w:t>加载到缓存处理</w:t>
      </w:r>
      <w:del w:id="688" w:author="huao" w:date="2023-11-12T15:08:00Z">
        <w:r w:rsidR="00C70A8F" w:rsidDel="00837040">
          <w:rPr>
            <w:rFonts w:hint="eastAsia"/>
          </w:rPr>
          <w:delText>，</w:delText>
        </w:r>
      </w:del>
      <w:ins w:id="689" w:author="huao" w:date="2023-11-12T15:08:00Z">
        <w:r w:rsidR="00837040">
          <w:rPr>
            <w:rFonts w:hint="eastAsia"/>
          </w:rPr>
          <w:t>。这</w:t>
        </w:r>
      </w:ins>
      <w:ins w:id="690" w:author="huao" w:date="2023-11-12T15:09:00Z">
        <w:r w:rsidR="00837040">
          <w:rPr>
            <w:rFonts w:hint="eastAsia"/>
          </w:rPr>
          <w:t>意味着</w:t>
        </w:r>
      </w:ins>
      <w:del w:id="691" w:author="huao" w:date="2023-11-12T15:04:00Z">
        <w:r w:rsidR="006D2C45" w:rsidDel="002732A9">
          <w:rPr>
            <w:rFonts w:hint="eastAsia"/>
          </w:rPr>
          <w:delText>导致</w:delText>
        </w:r>
      </w:del>
      <w:ins w:id="692" w:author="huao" w:date="2023-11-12T15:04:00Z">
        <w:r>
          <w:rPr>
            <w:rFonts w:hint="eastAsia"/>
          </w:rPr>
          <w:t>需要</w:t>
        </w:r>
      </w:ins>
      <w:r w:rsidR="005B5039">
        <w:rPr>
          <w:rFonts w:hint="eastAsia"/>
        </w:rPr>
        <w:t>在</w:t>
      </w:r>
      <w:ins w:id="693" w:author="huao" w:date="2023-11-12T15:03:00Z">
        <w:r>
          <w:rPr>
            <w:rFonts w:hint="eastAsia"/>
          </w:rPr>
          <w:t>资源有限的</w:t>
        </w:r>
      </w:ins>
      <w:r w:rsidR="005B5039">
        <w:rPr>
          <w:rFonts w:hint="eastAsia"/>
        </w:rPr>
        <w:t>缓存中保存</w:t>
      </w:r>
      <w:r w:rsidR="00A469BB">
        <w:rPr>
          <w:rFonts w:hint="eastAsia"/>
        </w:rPr>
        <w:t>相同图分块</w:t>
      </w:r>
      <w:r w:rsidR="005B5039">
        <w:rPr>
          <w:rFonts w:hint="eastAsia"/>
        </w:rPr>
        <w:t>的</w:t>
      </w:r>
      <w:r w:rsidR="00A469BB">
        <w:rPr>
          <w:rFonts w:hint="eastAsia"/>
        </w:rPr>
        <w:t>多个副本</w:t>
      </w:r>
      <w:ins w:id="694" w:author="huao" w:date="2023-11-12T15:04:00Z">
        <w:r>
          <w:rPr>
            <w:rFonts w:hint="eastAsia"/>
          </w:rPr>
          <w:t>，</w:t>
        </w:r>
      </w:ins>
      <w:ins w:id="695" w:author="huao" w:date="2023-11-12T15:09:00Z">
        <w:r w:rsidR="00837040">
          <w:rPr>
            <w:rFonts w:hint="eastAsia"/>
          </w:rPr>
          <w:t>从而加剧了缓存冲突</w:t>
        </w:r>
      </w:ins>
      <w:r w:rsidR="00A469BB">
        <w:rPr>
          <w:rFonts w:hint="eastAsia"/>
        </w:rPr>
        <w:t>。</w:t>
      </w:r>
      <w:del w:id="696" w:author="huao" w:date="2023-11-12T15:04:00Z">
        <w:r w:rsidR="00A469BB" w:rsidRPr="00837040" w:rsidDel="002732A9">
          <w:rPr>
            <w:rFonts w:hint="eastAsia"/>
            <w:highlight w:val="yellow"/>
            <w:rPrChange w:id="697" w:author="huao" w:date="2023-11-12T15:10:00Z">
              <w:rPr>
                <w:rFonts w:hint="eastAsia"/>
              </w:rPr>
            </w:rPrChange>
          </w:rPr>
          <w:delText>由于缓存的空间限制</w:delText>
        </w:r>
      </w:del>
      <w:ins w:id="698" w:author="huao" w:date="2023-11-12T15:04:00Z">
        <w:r w:rsidRPr="00837040">
          <w:rPr>
            <w:rFonts w:hint="eastAsia"/>
            <w:highlight w:val="yellow"/>
            <w:rPrChange w:id="699" w:author="huao" w:date="2023-11-12T15:10:00Z">
              <w:rPr>
                <w:rFonts w:hint="eastAsia"/>
              </w:rPr>
            </w:rPrChange>
          </w:rPr>
          <w:t>图</w:t>
        </w:r>
        <w:r w:rsidRPr="00837040">
          <w:rPr>
            <w:highlight w:val="yellow"/>
            <w:rPrChange w:id="700" w:author="huao" w:date="2023-11-12T15:10:00Z">
              <w:rPr/>
            </w:rPrChange>
          </w:rPr>
          <w:t>x表明</w:t>
        </w:r>
      </w:ins>
      <w:r w:rsidR="00A469BB">
        <w:rPr>
          <w:rFonts w:hint="eastAsia"/>
        </w:rPr>
        <w:t>，随着并发数目的增大，</w:t>
      </w:r>
      <w:ins w:id="701" w:author="huao" w:date="2023-11-12T15:09:00Z">
        <w:r w:rsidR="00837040">
          <w:rPr>
            <w:rFonts w:hint="eastAsia"/>
          </w:rPr>
          <w:t>查询任务的</w:t>
        </w:r>
      </w:ins>
      <w:del w:id="702" w:author="huao" w:date="2023-11-12T15:09:00Z">
        <w:r w:rsidR="00A469BB" w:rsidDel="00837040">
          <w:rPr>
            <w:rFonts w:hint="eastAsia"/>
          </w:rPr>
          <w:delText>任务之间</w:delText>
        </w:r>
        <w:r w:rsidR="006D2C45" w:rsidDel="00837040">
          <w:rPr>
            <w:rFonts w:hint="eastAsia"/>
          </w:rPr>
          <w:delText>的资源竞争导致</w:delText>
        </w:r>
        <w:r w:rsidR="002C4CA4" w:rsidDel="00837040">
          <w:rPr>
            <w:rFonts w:hint="eastAsia"/>
          </w:rPr>
          <w:delText>严重的</w:delText>
        </w:r>
      </w:del>
      <w:r w:rsidR="002C4CA4">
        <w:rPr>
          <w:rFonts w:hint="eastAsia"/>
        </w:rPr>
        <w:t>缓存未命中</w:t>
      </w:r>
      <w:ins w:id="703" w:author="huao" w:date="2023-11-12T15:09:00Z">
        <w:r w:rsidR="00837040">
          <w:rPr>
            <w:rFonts w:hint="eastAsia"/>
          </w:rPr>
          <w:t>率也急剧增大</w:t>
        </w:r>
      </w:ins>
      <w:del w:id="704" w:author="huao" w:date="2023-11-12T15:09:00Z">
        <w:r w:rsidR="002C4CA4" w:rsidDel="00837040">
          <w:rPr>
            <w:rFonts w:hint="eastAsia"/>
          </w:rPr>
          <w:delText>损失</w:delText>
        </w:r>
      </w:del>
      <w:ins w:id="705" w:author="huao" w:date="2023-11-12T15:06:00Z">
        <w:r w:rsidR="00837040">
          <w:rPr>
            <w:rFonts w:hint="eastAsia"/>
          </w:rPr>
          <w:t>。</w:t>
        </w:r>
      </w:ins>
      <w:ins w:id="706" w:author="huao" w:date="2023-11-12T15:11:00Z">
        <w:r w:rsidR="00837040">
          <w:rPr>
            <w:rFonts w:hint="eastAsia"/>
          </w:rPr>
          <w:t>如</w:t>
        </w:r>
        <w:r w:rsidR="00837040" w:rsidRPr="00837040">
          <w:rPr>
            <w:rFonts w:hint="eastAsia"/>
            <w:highlight w:val="yellow"/>
            <w:rPrChange w:id="707" w:author="huao" w:date="2023-11-12T15:11:00Z">
              <w:rPr>
                <w:rFonts w:hint="eastAsia"/>
              </w:rPr>
            </w:rPrChange>
          </w:rPr>
          <w:t>图</w:t>
        </w:r>
        <w:r w:rsidR="00837040" w:rsidRPr="00837040">
          <w:rPr>
            <w:highlight w:val="yellow"/>
            <w:rPrChange w:id="708" w:author="huao" w:date="2023-11-12T15:11:00Z">
              <w:rPr/>
            </w:rPrChange>
          </w:rPr>
          <w:t>x</w:t>
        </w:r>
        <w:r w:rsidR="00837040">
          <w:rPr>
            <w:rFonts w:hint="eastAsia"/>
          </w:rPr>
          <w:t>所示，</w:t>
        </w:r>
      </w:ins>
      <w:ins w:id="709" w:author="huao" w:date="2023-11-12T15:10:00Z">
        <w:r w:rsidR="00837040">
          <w:rPr>
            <w:rFonts w:hint="eastAsia"/>
          </w:rPr>
          <w:t>虽然并发执行的整体效果</w:t>
        </w:r>
      </w:ins>
      <w:ins w:id="710" w:author="huao" w:date="2023-11-12T15:11:00Z">
        <w:r w:rsidR="00837040">
          <w:rPr>
            <w:rFonts w:hint="eastAsia"/>
          </w:rPr>
          <w:t>优于线性执行，但是由于前面提到的冗余数据访问开销，</w:t>
        </w:r>
      </w:ins>
      <w:ins w:id="711" w:author="huao" w:date="2023-11-12T15:06:00Z">
        <w:r w:rsidR="00837040" w:rsidRPr="00837040">
          <w:rPr>
            <w:rFonts w:hint="eastAsia"/>
          </w:rPr>
          <w:t>随着</w:t>
        </w:r>
        <w:r w:rsidR="00837040">
          <w:rPr>
            <w:rFonts w:hint="eastAsia"/>
          </w:rPr>
          <w:t>查询任务</w:t>
        </w:r>
        <w:r w:rsidR="00837040" w:rsidRPr="00837040">
          <w:rPr>
            <w:rFonts w:hint="eastAsia"/>
          </w:rPr>
          <w:t>数量</w:t>
        </w:r>
        <w:r w:rsidR="00837040">
          <w:rPr>
            <w:rFonts w:hint="eastAsia"/>
          </w:rPr>
          <w:t>额</w:t>
        </w:r>
        <w:r w:rsidR="00837040" w:rsidRPr="00837040">
          <w:rPr>
            <w:rFonts w:hint="eastAsia"/>
          </w:rPr>
          <w:t>增加每个</w:t>
        </w:r>
        <w:r w:rsidR="00837040">
          <w:rPr>
            <w:rFonts w:hint="eastAsia"/>
          </w:rPr>
          <w:t>任务</w:t>
        </w:r>
        <w:r w:rsidR="00837040" w:rsidRPr="00837040">
          <w:rPr>
            <w:rFonts w:hint="eastAsia"/>
          </w:rPr>
          <w:t>的平均</w:t>
        </w:r>
        <w:r w:rsidR="00837040">
          <w:rPr>
            <w:rFonts w:hint="eastAsia"/>
          </w:rPr>
          <w:t>查询</w:t>
        </w:r>
        <w:r w:rsidR="00837040" w:rsidRPr="00837040">
          <w:rPr>
            <w:rFonts w:hint="eastAsia"/>
          </w:rPr>
          <w:t>时间</w:t>
        </w:r>
        <w:r w:rsidR="00837040">
          <w:rPr>
            <w:rFonts w:hint="eastAsia"/>
          </w:rPr>
          <w:t>显著</w:t>
        </w:r>
        <w:commentRangeStart w:id="712"/>
        <w:r w:rsidR="00837040" w:rsidRPr="00837040">
          <w:rPr>
            <w:rFonts w:hint="eastAsia"/>
          </w:rPr>
          <w:t>增加</w:t>
        </w:r>
      </w:ins>
      <w:commentRangeEnd w:id="712"/>
      <w:r w:rsidR="00696FFD">
        <w:rPr>
          <w:rStyle w:val="af0"/>
        </w:rPr>
        <w:commentReference w:id="712"/>
      </w:r>
      <w:ins w:id="713" w:author="huao" w:date="2023-11-12T15:12:00Z">
        <w:r w:rsidR="00837040">
          <w:rPr>
            <w:rFonts w:hint="eastAsia"/>
          </w:rPr>
          <w:t>。</w:t>
        </w:r>
      </w:ins>
      <w:del w:id="714" w:author="huao" w:date="2023-11-12T15:06:00Z">
        <w:r w:rsidR="002C4CA4" w:rsidDel="00837040">
          <w:rPr>
            <w:rFonts w:hint="eastAsia"/>
          </w:rPr>
          <w:delText>。</w:delText>
        </w:r>
      </w:del>
      <w:del w:id="715" w:author="huao" w:date="2023-11-12T15:04:00Z">
        <w:r w:rsidR="002C4CA4" w:rsidRPr="007B0FC8" w:rsidDel="002732A9">
          <w:rPr>
            <w:rFonts w:hint="eastAsia"/>
            <w:highlight w:val="yellow"/>
          </w:rPr>
          <w:delText>如图</w:delText>
        </w:r>
        <w:r w:rsidR="00F16E27" w:rsidDel="002732A9">
          <w:rPr>
            <w:highlight w:val="yellow"/>
          </w:rPr>
          <w:delText>4</w:delText>
        </w:r>
        <w:r w:rsidR="002C4CA4" w:rsidRPr="007B0FC8" w:rsidDel="002732A9">
          <w:rPr>
            <w:rFonts w:hint="eastAsia"/>
            <w:highlight w:val="yellow"/>
          </w:rPr>
          <w:delText>……</w:delText>
        </w:r>
        <w:r w:rsidR="002C4CA4" w:rsidDel="002732A9">
          <w:rPr>
            <w:rFonts w:hint="eastAsia"/>
          </w:rPr>
          <w:delText>。</w:delText>
        </w:r>
      </w:del>
    </w:p>
    <w:p w14:paraId="34297BB7" w14:textId="41FFD2B4" w:rsidR="000E30F1" w:rsidRPr="002F34A1" w:rsidDel="00753BCB" w:rsidRDefault="00BE482A" w:rsidP="000E30F1">
      <w:pPr>
        <w:rPr>
          <w:del w:id="716" w:author="HERO 浩宇" w:date="2023-11-13T17:36:00Z"/>
          <w:sz w:val="18"/>
          <w:szCs w:val="18"/>
        </w:rPr>
      </w:pPr>
      <w:r>
        <w:br w:type="column"/>
      </w:r>
      <w:del w:id="717" w:author="HERO 浩宇" w:date="2023-11-13T17:36:00Z">
        <w:r w:rsidR="000E30F1" w:rsidRPr="002F34A1" w:rsidDel="00753BCB">
          <w:rPr>
            <w:sz w:val="18"/>
            <w:szCs w:val="18"/>
          </w:rPr>
          <w:delText>Definition 6: Core Subgraph. Similar to an index, a core subgraph also identifies highly connected vertices in a graph, but it employs a lower threshold for selection, which means that more vertices can be chosen. These highly connected vertices form the core subgraph, where the edge weights between two high-degree vertices represent the distance values between the two points. If two vertices are ultimately unreachable, the edge weight is set to a very large value. The key distinction between the core subgraph and a global index is that the core subgraph only maintains indices among high-degree vertices and does not store distance values for reaching non-high-degree vertices.</w:delText>
        </w:r>
      </w:del>
    </w:p>
    <w:p w14:paraId="3593EDE4" w14:textId="0E4322A1" w:rsidR="00147436" w:rsidDel="00753BCB" w:rsidRDefault="00147436" w:rsidP="00E2159E">
      <w:pPr>
        <w:rPr>
          <w:del w:id="718" w:author="HERO 浩宇" w:date="2023-11-13T17:36:00Z"/>
          <w:b/>
          <w:bCs/>
        </w:rPr>
      </w:pPr>
    </w:p>
    <w:p w14:paraId="0E810B5A" w14:textId="1AC18F7B" w:rsidR="00147436" w:rsidRPr="002F34A1" w:rsidRDefault="00147436" w:rsidP="00E2159E">
      <w:pPr>
        <w:rPr>
          <w:b/>
          <w:bCs/>
          <w:highlight w:val="yellow"/>
        </w:rPr>
      </w:pPr>
      <w:r w:rsidRPr="002F34A1">
        <w:rPr>
          <w:b/>
          <w:bCs/>
        </w:rPr>
        <w:t>Performance Bottlenecks in Concurrent Point-to-Point Query Tasks</w:t>
      </w:r>
    </w:p>
    <w:p w14:paraId="7900DC63" w14:textId="77777777" w:rsidR="00696FFD" w:rsidRPr="00696FFD" w:rsidRDefault="00696FFD" w:rsidP="00696FFD">
      <w:pPr>
        <w:rPr>
          <w:ins w:id="719" w:author="HERO 浩宇" w:date="2023-11-13T17:41:00Z"/>
          <w:sz w:val="18"/>
          <w:szCs w:val="18"/>
        </w:rPr>
      </w:pPr>
    </w:p>
    <w:p w14:paraId="5386AA3F" w14:textId="3FEEBF46" w:rsidR="00696FFD" w:rsidRDefault="00696FFD" w:rsidP="00E948B2">
      <w:pPr>
        <w:rPr>
          <w:ins w:id="720" w:author="HERO 浩宇" w:date="2023-11-13T17:41:00Z"/>
          <w:sz w:val="18"/>
          <w:szCs w:val="18"/>
        </w:rPr>
      </w:pPr>
      <w:ins w:id="721" w:author="HERO 浩宇" w:date="2023-11-13T17:41:00Z">
        <w:r w:rsidRPr="00696FFD">
          <w:rPr>
            <w:sz w:val="18"/>
            <w:szCs w:val="18"/>
          </w:rPr>
          <w:t>In this section, we have developed the concurrent version SGraph-C based on the Gemini system, which is currently at the forefront of pairwise query systems. We evaluated the performance of SGraph-C in executing concurrent pairwise queries through Twitter, aiming to quantitatively illustrate the performance bottlenecks of existing concurrent pairwise query solutions.</w:t>
        </w:r>
        <w:r>
          <w:rPr>
            <w:sz w:val="18"/>
            <w:szCs w:val="18"/>
          </w:rPr>
          <w:br/>
        </w:r>
      </w:ins>
      <w:ins w:id="722" w:author="HERO 浩宇" w:date="2023-11-13T17:48:00Z">
        <w:r w:rsidR="00941093" w:rsidRPr="00941093">
          <w:rPr>
            <w:sz w:val="18"/>
            <w:szCs w:val="18"/>
          </w:rPr>
          <w:t>The redundant data access overhead of concurrent tasks is evident. We observe that when concurrent pairwise query tasks execute graph traversal on the same underlying graph, a significant portion of their traversal paths exhibits clear data access similarities. As shown in Figure 3x, our data indicates that... with the increase in the number of concurrent query tasks, more and more graph data chunks are shared by more than one task. However, in the traditional "task-&gt;data" scheduling mode, different tasks independently load the graph data chunks they need into the cache for processing at different times. This means that multiple copies of the same graph chunk need to be stored in the cache, exacerbating cache conflicts. Due to the limited space of the cache, Figure x illustrates that, as the concurrency increases, resource competition between query tasks leads to a significant increase in cache miss rates, resulting in substantial performance loss. As shown in Figure x, although the overall performance of concurrent execution is better than linear execution, the average query time per task significantly increases with the number of query tasks due to the mentioned redundant data access overhead.</w:t>
        </w:r>
      </w:ins>
    </w:p>
    <w:p w14:paraId="1F429F01" w14:textId="37B91C7D" w:rsidR="00696FFD" w:rsidRDefault="00696FFD" w:rsidP="00E948B2">
      <w:pPr>
        <w:rPr>
          <w:ins w:id="723" w:author="HERO 浩宇" w:date="2023-11-13T17:41:00Z"/>
          <w:sz w:val="18"/>
          <w:szCs w:val="18"/>
        </w:rPr>
      </w:pPr>
      <w:ins w:id="724" w:author="HERO 浩宇" w:date="2023-11-13T17:41:00Z">
        <w:r>
          <w:rPr>
            <w:sz w:val="18"/>
            <w:szCs w:val="18"/>
          </w:rPr>
          <w:br w:type="page"/>
        </w:r>
      </w:ins>
    </w:p>
    <w:p w14:paraId="35F70ABC" w14:textId="59229889" w:rsidR="00422B19" w:rsidDel="00696FFD" w:rsidRDefault="00422B19" w:rsidP="00696FFD">
      <w:pPr>
        <w:ind w:firstLine="420"/>
        <w:rPr>
          <w:del w:id="725" w:author="HERO 浩宇" w:date="2023-11-13T17:41:00Z"/>
          <w:sz w:val="18"/>
          <w:szCs w:val="18"/>
        </w:rPr>
      </w:pPr>
      <w:del w:id="726" w:author="HERO 浩宇" w:date="2023-11-13T17:41:00Z">
        <w:r w:rsidRPr="00422B19" w:rsidDel="00696FFD">
          <w:rPr>
            <w:sz w:val="18"/>
            <w:szCs w:val="18"/>
          </w:rPr>
          <w:lastRenderedPageBreak/>
          <w:delText>In this section, we present our adapted concurrent version of the state-of-the-art point-to-point query system, SGraph-C, and run it on the Twitter social network graph dataset to investigate the performance bottlenecks and their underlying reasons in existing systems when dealing with concurrent tasks. We identify two significant bottlenecks in concurrent execution: redundant data access overhead and redundant computational costs.</w:delText>
        </w:r>
      </w:del>
    </w:p>
    <w:p w14:paraId="348C9732" w14:textId="0278E528" w:rsidR="00032088" w:rsidRPr="00032088" w:rsidDel="00696FFD" w:rsidRDefault="00032088" w:rsidP="00032088">
      <w:pPr>
        <w:rPr>
          <w:del w:id="727" w:author="HERO 浩宇" w:date="2023-11-13T17:41:00Z"/>
          <w:sz w:val="18"/>
          <w:szCs w:val="18"/>
        </w:rPr>
      </w:pPr>
      <w:del w:id="728" w:author="HERO 浩宇" w:date="2023-11-13T17:41:00Z">
        <w:r w:rsidDel="00696FFD">
          <w:rPr>
            <w:sz w:val="18"/>
            <w:szCs w:val="18"/>
          </w:rPr>
          <w:tab/>
        </w:r>
        <w:r w:rsidRPr="00032088" w:rsidDel="00696FFD">
          <w:rPr>
            <w:sz w:val="18"/>
            <w:szCs w:val="18"/>
          </w:rPr>
          <w:delText>Redundant Data Access Overhead in Concurrent Tasks</w:delText>
        </w:r>
      </w:del>
    </w:p>
    <w:p w14:paraId="6DEDC8B7" w14:textId="2FF2A757" w:rsidR="00E948B2" w:rsidRPr="002F34A1" w:rsidDel="00696FFD" w:rsidRDefault="00032088">
      <w:pPr>
        <w:ind w:firstLine="420"/>
        <w:rPr>
          <w:del w:id="729" w:author="HERO 浩宇" w:date="2023-11-13T17:41:00Z"/>
          <w:sz w:val="18"/>
          <w:szCs w:val="18"/>
        </w:rPr>
      </w:pPr>
      <w:del w:id="730" w:author="HERO 浩宇" w:date="2023-11-13T17:41:00Z">
        <w:r w:rsidRPr="00032088" w:rsidDel="00696FFD">
          <w:rPr>
            <w:sz w:val="18"/>
            <w:szCs w:val="18"/>
          </w:rPr>
          <w:delText>Concurrent point-to-point query tasks perform graph traversal on the same underlying graph, with a substantial overlap in their traversal paths. As depicted in Figure 3, our data indicates... However, in the traditional "task-&gt;data" scheduling model, different tasks independently load the graph data blocks they need into the cache for processing at different times, resulting in multiple copies of the same graph blocks being stored in the cache. Due to cache space limitations, as the number of concurrent tasks increases, resource contention between tasks leads to severe cache misses. As shown in Figure 4...</w:delText>
        </w:r>
      </w:del>
    </w:p>
    <w:p w14:paraId="719DB4E0" w14:textId="2CF974C1" w:rsidR="00E948B2" w:rsidDel="00696FFD" w:rsidRDefault="00E948B2" w:rsidP="00032088">
      <w:pPr>
        <w:ind w:firstLine="420"/>
        <w:rPr>
          <w:del w:id="731" w:author="HERO 浩宇" w:date="2023-11-13T17:41:00Z"/>
          <w:sz w:val="18"/>
          <w:szCs w:val="18"/>
        </w:rPr>
      </w:pPr>
      <w:del w:id="732" w:author="HERO 浩宇" w:date="2023-11-13T17:41:00Z">
        <w:r w:rsidDel="00696FFD">
          <w:rPr>
            <w:sz w:val="18"/>
            <w:szCs w:val="18"/>
          </w:rPr>
          <w:br w:type="page"/>
        </w:r>
      </w:del>
    </w:p>
    <w:p w14:paraId="4A30DB5A" w14:textId="0655BEED" w:rsidR="00E948B2" w:rsidRPr="00F350E4" w:rsidDel="00696FFD" w:rsidRDefault="00E948B2" w:rsidP="00E948B2">
      <w:pPr>
        <w:rPr>
          <w:del w:id="733" w:author="HERO 浩宇" w:date="2023-11-13T17:42:00Z"/>
          <w:b/>
          <w:bCs/>
        </w:rPr>
      </w:pPr>
      <w:r w:rsidRPr="002F34A1">
        <w:tab/>
      </w:r>
      <w:r w:rsidRPr="00F350E4">
        <w:rPr>
          <w:rFonts w:hint="eastAsia"/>
          <w:b/>
          <w:bCs/>
        </w:rPr>
        <w:t>并发任务的冗余计算开销</w:t>
      </w:r>
      <w:ins w:id="734" w:author="HERO 浩宇" w:date="2023-11-13T17:42:00Z">
        <w:r w:rsidR="00696FFD">
          <w:rPr>
            <w:rFonts w:hint="eastAsia"/>
            <w:b/>
            <w:bCs/>
          </w:rPr>
          <w:t>。</w:t>
        </w:r>
      </w:ins>
    </w:p>
    <w:p w14:paraId="26E56883" w14:textId="5327BBF5" w:rsidR="008F7EC8" w:rsidRDefault="00E948B2">
      <w:pPr>
        <w:rPr>
          <w:ins w:id="735" w:author="HERO 浩宇" w:date="2023-11-12T23:17:00Z"/>
        </w:rPr>
      </w:pPr>
      <w:del w:id="736" w:author="HERO 浩宇" w:date="2023-11-13T17:42:00Z">
        <w:r w:rsidDel="004A7922">
          <w:tab/>
        </w:r>
      </w:del>
      <w:r>
        <w:rPr>
          <w:rFonts w:hint="eastAsia"/>
        </w:rPr>
        <w:t>由于图数据的幂律分布特性，少数</w:t>
      </w:r>
      <w:del w:id="737" w:author="huao" w:date="2023-11-12T15:51:00Z">
        <w:r w:rsidDel="007C260A">
          <w:rPr>
            <w:rFonts w:hint="eastAsia"/>
          </w:rPr>
          <w:delText>高度</w:delText>
        </w:r>
      </w:del>
      <w:ins w:id="738" w:author="huao" w:date="2023-11-12T15:51:00Z">
        <w:r w:rsidR="007C260A">
          <w:rPr>
            <w:rFonts w:hint="eastAsia"/>
          </w:rPr>
          <w:t>热</w:t>
        </w:r>
      </w:ins>
      <w:r>
        <w:rPr>
          <w:rFonts w:hint="eastAsia"/>
        </w:rPr>
        <w:t>顶点连接了大部分边。因此，</w:t>
      </w:r>
      <w:r w:rsidRPr="00F350E4">
        <w:rPr>
          <w:rFonts w:hint="eastAsia"/>
          <w:highlight w:val="yellow"/>
        </w:rPr>
        <w:t>如图</w:t>
      </w:r>
      <w:del w:id="739" w:author="huao" w:date="2023-11-12T15:47:00Z">
        <w:r w:rsidRPr="00F350E4" w:rsidDel="007C260A">
          <w:rPr>
            <w:highlight w:val="yellow"/>
          </w:rPr>
          <w:delText>5</w:delText>
        </w:r>
      </w:del>
      <w:ins w:id="740" w:author="huao" w:date="2023-11-12T15:47:00Z">
        <w:r w:rsidR="007C260A">
          <w:rPr>
            <w:highlight w:val="yellow"/>
          </w:rPr>
          <w:t>x</w:t>
        </w:r>
      </w:ins>
      <w:r w:rsidRPr="00F350E4">
        <w:rPr>
          <w:highlight w:val="yellow"/>
        </w:rPr>
        <w:t>所示</w:t>
      </w:r>
      <w:r>
        <w:t>，尽管</w:t>
      </w:r>
      <w:del w:id="741" w:author="huao" w:date="2023-11-12T15:51:00Z">
        <w:r w:rsidDel="007C260A">
          <w:delText>高度</w:delText>
        </w:r>
      </w:del>
      <w:ins w:id="742" w:author="huao" w:date="2023-11-12T15:51:00Z">
        <w:r w:rsidR="007C260A">
          <w:t>热</w:t>
        </w:r>
      </w:ins>
      <w:r>
        <w:t>顶点仅占总顶点数的一小部分（XX%），它们却出现在许多路径中（XX%）。</w:t>
      </w:r>
      <w:ins w:id="743" w:author="huao" w:date="2023-11-12T15:40:00Z">
        <w:r w:rsidR="00BA27C8">
          <w:rPr>
            <w:rFonts w:hint="eastAsia"/>
          </w:rPr>
          <w:t>并且</w:t>
        </w:r>
      </w:ins>
      <w:del w:id="744" w:author="huao" w:date="2023-11-12T15:42:00Z">
        <w:r w:rsidDel="00BA27C8">
          <w:delText>进一步的分析，</w:delText>
        </w:r>
        <w:r w:rsidRPr="00F350E4" w:rsidDel="00BA27C8">
          <w:rPr>
            <w:highlight w:val="yellow"/>
          </w:rPr>
          <w:delText>如图6所示</w:delText>
        </w:r>
        <w:r w:rsidDel="00BA27C8">
          <w:delText>，</w:delText>
        </w:r>
      </w:del>
      <w:ins w:id="745" w:author="huao" w:date="2023-11-12T15:26:00Z">
        <w:r w:rsidR="00E77C83">
          <w:rPr>
            <w:rFonts w:hint="eastAsia"/>
          </w:rPr>
          <w:t>拥有更高</w:t>
        </w:r>
      </w:ins>
      <w:ins w:id="746" w:author="huao" w:date="2023-11-12T15:24:00Z">
        <w:r w:rsidR="00493017">
          <w:rPr>
            <w:rFonts w:hint="eastAsia"/>
          </w:rPr>
          <w:t>共享</w:t>
        </w:r>
        <w:r w:rsidR="00E77C83">
          <w:rPr>
            <w:rFonts w:hint="eastAsia"/>
          </w:rPr>
          <w:t>程度</w:t>
        </w:r>
      </w:ins>
      <w:ins w:id="747" w:author="huao" w:date="2023-11-12T15:26:00Z">
        <w:r w:rsidR="00E77C83">
          <w:rPr>
            <w:rFonts w:hint="eastAsia"/>
          </w:rPr>
          <w:t>的图分区</w:t>
        </w:r>
      </w:ins>
      <w:ins w:id="748" w:author="huao" w:date="2023-11-12T15:51:00Z">
        <w:r w:rsidR="007C260A">
          <w:rPr>
            <w:rFonts w:hint="eastAsia"/>
          </w:rPr>
          <w:t>热</w:t>
        </w:r>
      </w:ins>
      <w:ins w:id="749" w:author="huao" w:date="2023-11-12T15:24:00Z">
        <w:r w:rsidR="00E77C83">
          <w:rPr>
            <w:rFonts w:hint="eastAsia"/>
          </w:rPr>
          <w:t>顶点的比例</w:t>
        </w:r>
      </w:ins>
      <w:ins w:id="750" w:author="huao" w:date="2023-11-12T15:26:00Z">
        <w:r w:rsidR="00E77C83">
          <w:rPr>
            <w:rFonts w:hint="eastAsia"/>
          </w:rPr>
          <w:t>越高</w:t>
        </w:r>
      </w:ins>
      <w:del w:id="751" w:author="huao" w:date="2023-11-12T15:26:00Z">
        <w:r w:rsidDel="00E77C83">
          <w:delText>揭示出不同任务访问的冗余路径数据中有相当比例的高度顶点</w:delText>
        </w:r>
      </w:del>
      <w:r>
        <w:t>。这意味着不同的查询任务会重复</w:t>
      </w:r>
      <w:del w:id="752" w:author="HERO 浩宇" w:date="2023-11-13T15:12:00Z">
        <w:r w:rsidDel="002800B9">
          <w:rPr>
            <w:rFonts w:hint="eastAsia"/>
          </w:rPr>
          <w:delText>遍历</w:delText>
        </w:r>
      </w:del>
      <w:ins w:id="753" w:author="HERO 浩宇" w:date="2023-11-13T15:12:00Z">
        <w:r w:rsidR="002800B9">
          <w:rPr>
            <w:rFonts w:hint="eastAsia"/>
          </w:rPr>
          <w:t>计算</w:t>
        </w:r>
      </w:ins>
      <w:del w:id="754" w:author="huao" w:date="2023-11-12T15:51:00Z">
        <w:r w:rsidDel="007C260A">
          <w:delText>高度</w:delText>
        </w:r>
      </w:del>
      <w:ins w:id="755" w:author="huao" w:date="2023-11-12T15:51:00Z">
        <w:r w:rsidR="007C260A">
          <w:t>热</w:t>
        </w:r>
      </w:ins>
      <w:r>
        <w:t>顶点之间的</w:t>
      </w:r>
      <w:del w:id="756" w:author="huao" w:date="2023-11-12T14:39:00Z">
        <w:r w:rsidDel="00554900">
          <w:delText>最短</w:delText>
        </w:r>
      </w:del>
      <w:ins w:id="757" w:author="huao" w:date="2023-11-12T15:51:00Z">
        <w:r w:rsidR="007C260A">
          <w:rPr>
            <w:rFonts w:hint="eastAsia"/>
          </w:rPr>
          <w:t>热</w:t>
        </w:r>
      </w:ins>
      <w:r>
        <w:t>路径</w:t>
      </w:r>
      <w:ins w:id="758" w:author="HERO 浩宇" w:date="2023-11-13T15:12:00Z">
        <w:r w:rsidR="002800B9">
          <w:rPr>
            <w:rFonts w:hint="eastAsia"/>
          </w:rPr>
          <w:t>，体现出了并发任务之间的计算相似性</w:t>
        </w:r>
      </w:ins>
      <w:r>
        <w:t>。在一个图快照周期内，</w:t>
      </w:r>
      <w:ins w:id="759" w:author="huao" w:date="2023-11-12T15:43:00Z">
        <w:r w:rsidR="00BA27C8">
          <w:rPr>
            <w:rFonts w:hint="eastAsia"/>
          </w:rPr>
          <w:t>对相同</w:t>
        </w:r>
      </w:ins>
      <w:del w:id="760" w:author="huao" w:date="2023-11-12T15:43:00Z">
        <w:r w:rsidDel="00BA27C8">
          <w:delText>高度</w:delText>
        </w:r>
      </w:del>
      <w:r>
        <w:t>顶点</w:t>
      </w:r>
      <w:ins w:id="761" w:author="huao" w:date="2023-11-12T15:44:00Z">
        <w:r w:rsidR="00BA27C8">
          <w:rPr>
            <w:rFonts w:hint="eastAsia"/>
          </w:rPr>
          <w:t>对的路径计算结果是相同的，这</w:t>
        </w:r>
      </w:ins>
      <w:ins w:id="762" w:author="HERO 浩宇" w:date="2023-11-12T17:49:00Z">
        <w:r w:rsidR="00F84EBA">
          <w:rPr>
            <w:rFonts w:hint="eastAsia"/>
          </w:rPr>
          <w:t>意味着并发任务的</w:t>
        </w:r>
      </w:ins>
      <w:ins w:id="763" w:author="HERO 浩宇" w:date="2023-11-12T17:50:00Z">
        <w:r w:rsidR="00F84EBA">
          <w:rPr>
            <w:rFonts w:hint="eastAsia"/>
          </w:rPr>
          <w:t>大量计算是</w:t>
        </w:r>
      </w:ins>
      <w:del w:id="764" w:author="huao" w:date="2023-11-12T15:44:00Z">
        <w:r w:rsidDel="00BA27C8">
          <w:delText>之间的查询路</w:delText>
        </w:r>
      </w:del>
      <w:ins w:id="765" w:author="huao" w:date="2023-11-12T15:44:00Z">
        <w:del w:id="766" w:author="HERO 浩宇" w:date="2023-11-12T17:50:00Z">
          <w:r w:rsidR="00BA27C8" w:rsidDel="00F84EBA">
            <w:rPr>
              <w:rFonts w:hint="eastAsia"/>
            </w:rPr>
            <w:delText>带来了严重的</w:delText>
          </w:r>
        </w:del>
        <w:r w:rsidR="00BA27C8">
          <w:rPr>
            <w:rFonts w:hint="eastAsia"/>
          </w:rPr>
          <w:t>冗余</w:t>
        </w:r>
      </w:ins>
      <w:ins w:id="767" w:author="HERO 浩宇" w:date="2023-11-12T17:50:00Z">
        <w:r w:rsidR="00F84EBA">
          <w:rPr>
            <w:rFonts w:hint="eastAsia"/>
          </w:rPr>
          <w:t>的</w:t>
        </w:r>
      </w:ins>
      <w:ins w:id="768" w:author="huao" w:date="2023-11-12T15:44:00Z">
        <w:del w:id="769" w:author="HERO 浩宇" w:date="2023-11-12T17:50:00Z">
          <w:r w:rsidR="00BA27C8" w:rsidDel="00F84EBA">
            <w:rPr>
              <w:rFonts w:hint="eastAsia"/>
            </w:rPr>
            <w:delText>计算开销</w:delText>
          </w:r>
        </w:del>
        <w:r w:rsidR="00BA27C8">
          <w:rPr>
            <w:rFonts w:hint="eastAsia"/>
          </w:rPr>
          <w:t>。</w:t>
        </w:r>
      </w:ins>
      <w:del w:id="770" w:author="huao" w:date="2023-11-12T15:44:00Z">
        <w:r w:rsidDel="00BA27C8">
          <w:delText>径是恒定的，因此对其进行重复计算是冗余的。</w:delText>
        </w:r>
      </w:del>
      <w:r>
        <w:t>此外，</w:t>
      </w:r>
      <w:ins w:id="771" w:author="huao" w:date="2023-11-12T15:44:00Z">
        <w:r w:rsidR="007C260A" w:rsidRPr="007C260A">
          <w:rPr>
            <w:rFonts w:hint="eastAsia"/>
            <w:highlight w:val="yellow"/>
            <w:rPrChange w:id="772" w:author="huao" w:date="2023-11-12T15:47:00Z">
              <w:rPr>
                <w:rFonts w:hint="eastAsia"/>
              </w:rPr>
            </w:rPrChange>
          </w:rPr>
          <w:t>如图</w:t>
        </w:r>
      </w:ins>
      <w:ins w:id="773" w:author="huao" w:date="2023-11-12T15:47:00Z">
        <w:r w:rsidR="007C260A">
          <w:rPr>
            <w:rFonts w:hint="eastAsia"/>
            <w:highlight w:val="yellow"/>
          </w:rPr>
          <w:t>x</w:t>
        </w:r>
      </w:ins>
      <w:ins w:id="774" w:author="huao" w:date="2023-11-12T15:44:00Z">
        <w:r w:rsidR="007C260A" w:rsidRPr="007C260A">
          <w:rPr>
            <w:rFonts w:hint="eastAsia"/>
            <w:highlight w:val="yellow"/>
            <w:rPrChange w:id="775" w:author="huao" w:date="2023-11-12T15:47:00Z">
              <w:rPr>
                <w:rFonts w:hint="eastAsia"/>
              </w:rPr>
            </w:rPrChange>
          </w:rPr>
          <w:t>所示</w:t>
        </w:r>
        <w:r w:rsidR="007C260A">
          <w:rPr>
            <w:rFonts w:hint="eastAsia"/>
          </w:rPr>
          <w:t>，</w:t>
        </w:r>
      </w:ins>
      <w:r>
        <w:t>由于</w:t>
      </w:r>
      <w:del w:id="776" w:author="huao" w:date="2023-11-12T15:51:00Z">
        <w:r w:rsidDel="007C260A">
          <w:delText>高度</w:delText>
        </w:r>
      </w:del>
      <w:ins w:id="777" w:author="huao" w:date="2023-11-12T15:51:00Z">
        <w:r w:rsidR="007C260A">
          <w:t>热</w:t>
        </w:r>
      </w:ins>
      <w:r>
        <w:t>顶点</w:t>
      </w:r>
      <w:ins w:id="778" w:author="huao" w:date="2023-11-12T15:45:00Z">
        <w:r w:rsidR="007C260A">
          <w:rPr>
            <w:rFonts w:hint="eastAsia"/>
          </w:rPr>
          <w:t>往往</w:t>
        </w:r>
      </w:ins>
      <w:r>
        <w:t>拥有大量出边和入边，</w:t>
      </w:r>
      <w:del w:id="779" w:author="huao" w:date="2023-11-12T15:45:00Z">
        <w:r w:rsidDel="007C260A">
          <w:rPr>
            <w:rFonts w:hint="eastAsia"/>
          </w:rPr>
          <w:delText>计算它们之间的</w:delText>
        </w:r>
      </w:del>
      <w:del w:id="780" w:author="huao" w:date="2023-11-12T14:39:00Z">
        <w:r w:rsidDel="00554900">
          <w:rPr>
            <w:rFonts w:hint="eastAsia"/>
          </w:rPr>
          <w:delText>最短</w:delText>
        </w:r>
      </w:del>
      <w:del w:id="781" w:author="huao" w:date="2023-11-12T15:45:00Z">
        <w:r w:rsidDel="007C260A">
          <w:rPr>
            <w:rFonts w:hint="eastAsia"/>
          </w:rPr>
          <w:delText>路径会导致巨大的计算负担</w:delText>
        </w:r>
      </w:del>
      <w:ins w:id="782" w:author="huao" w:date="2023-11-12T15:46:00Z">
        <w:r w:rsidR="007C260A">
          <w:rPr>
            <w:rFonts w:hint="eastAsia"/>
          </w:rPr>
          <w:t>它带来的计算开销也远大于普通的</w:t>
        </w:r>
        <w:commentRangeStart w:id="783"/>
        <w:r w:rsidR="007C260A">
          <w:rPr>
            <w:rFonts w:hint="eastAsia"/>
          </w:rPr>
          <w:t>顶点</w:t>
        </w:r>
      </w:ins>
      <w:commentRangeEnd w:id="783"/>
      <w:r w:rsidR="00C722C9">
        <w:rPr>
          <w:rStyle w:val="af0"/>
        </w:rPr>
        <w:commentReference w:id="783"/>
      </w:r>
      <w:r>
        <w:t>。</w:t>
      </w:r>
    </w:p>
    <w:p w14:paraId="4F5BEDC7" w14:textId="0E448248" w:rsidR="00E948B2" w:rsidRDefault="00E948B2" w:rsidP="008F7EC8">
      <w:pPr>
        <w:ind w:firstLine="420"/>
        <w:pPrChange w:id="784" w:author="HERO 浩宇" w:date="2023-11-12T23:17:00Z">
          <w:pPr/>
        </w:pPrChange>
      </w:pPr>
      <w:r>
        <w:t>一些现有的解决方案尝试建立全局索引</w:t>
      </w:r>
      <w:ins w:id="785" w:author="HERO 浩宇" w:date="2023-11-12T18:50:00Z">
        <w:r w:rsidR="00DF1ECD">
          <w:rPr>
            <w:rFonts w:hint="eastAsia"/>
          </w:rPr>
          <w:t>机制</w:t>
        </w:r>
      </w:ins>
      <w:ins w:id="786" w:author="HERO 浩宇" w:date="2023-11-12T18:38:00Z">
        <w:r w:rsidR="00EE759E">
          <w:rPr>
            <w:rFonts w:hint="eastAsia"/>
          </w:rPr>
          <w:t>[</w:t>
        </w:r>
        <w:r w:rsidR="00EE759E">
          <w:t>x]</w:t>
        </w:r>
      </w:ins>
      <w:del w:id="787" w:author="HERO 浩宇" w:date="2023-11-13T15:13:00Z">
        <w:r w:rsidDel="002800B9">
          <w:rPr>
            <w:rFonts w:hint="eastAsia"/>
          </w:rPr>
          <w:delText>以减少不同任务的冗余计算</w:delText>
        </w:r>
      </w:del>
      <w:ins w:id="788" w:author="HERO 浩宇" w:date="2023-11-13T15:13:00Z">
        <w:r w:rsidR="002800B9">
          <w:rPr>
            <w:rFonts w:hint="eastAsia"/>
          </w:rPr>
          <w:t>来利用计算相似性</w:t>
        </w:r>
      </w:ins>
      <w:r>
        <w:rPr>
          <w:rFonts w:hint="eastAsia"/>
        </w:rPr>
        <w:t>。</w:t>
      </w:r>
      <w:ins w:id="789" w:author="HERO 浩宇" w:date="2023-11-12T23:17:00Z">
        <w:r w:rsidR="00785727">
          <w:rPr>
            <w:rFonts w:hint="eastAsia"/>
          </w:rPr>
          <w:t>然而</w:t>
        </w:r>
        <w:r w:rsidR="00785727" w:rsidRPr="00785727">
          <w:rPr>
            <w:rFonts w:hint="eastAsia"/>
          </w:rPr>
          <w:t>全局索引</w:t>
        </w:r>
        <w:r w:rsidR="00785727">
          <w:rPr>
            <w:rFonts w:hint="eastAsia"/>
          </w:rPr>
          <w:t>机制</w:t>
        </w:r>
        <w:r w:rsidR="00785727" w:rsidRPr="00785727">
          <w:rPr>
            <w:rFonts w:hint="eastAsia"/>
          </w:rPr>
          <w:t>存在天然缺陷。缺陷</w:t>
        </w:r>
        <w:r w:rsidR="00785727" w:rsidRPr="00785727">
          <w:t>1：</w:t>
        </w:r>
      </w:ins>
      <w:ins w:id="790" w:author="HERO 浩宇" w:date="2023-11-12T23:19:00Z">
        <w:r w:rsidR="00DA3D61">
          <w:rPr>
            <w:rFonts w:hint="eastAsia"/>
          </w:rPr>
          <w:t>全局索引需要记录高度顶点与其它所有顶点的</w:t>
        </w:r>
        <w:r w:rsidR="00DA3D61">
          <w:rPr>
            <w:rFonts w:hint="eastAsia"/>
          </w:rPr>
          <w:t>路径</w:t>
        </w:r>
        <w:r w:rsidR="00DA3D61">
          <w:rPr>
            <w:rFonts w:hint="eastAsia"/>
          </w:rPr>
          <w:t>值</w:t>
        </w:r>
      </w:ins>
      <w:ins w:id="791" w:author="HERO 浩宇" w:date="2023-11-12T23:17:00Z">
        <w:r w:rsidR="00785727" w:rsidRPr="00785727">
          <w:t>，当图的规模非常大时，建立索引的计算开销和存储开销会很大。</w:t>
        </w:r>
      </w:ins>
      <w:ins w:id="792" w:author="HERO 浩宇" w:date="2023-11-12T23:19:00Z">
        <w:r w:rsidR="00DA3D61" w:rsidRPr="00F350E4">
          <w:rPr>
            <w:rFonts w:hint="eastAsia"/>
            <w:highlight w:val="yellow"/>
          </w:rPr>
          <w:t>如图</w:t>
        </w:r>
        <w:r w:rsidR="00DA3D61">
          <w:rPr>
            <w:highlight w:val="yellow"/>
          </w:rPr>
          <w:t>x</w:t>
        </w:r>
        <w:r w:rsidR="00DA3D61">
          <w:rPr>
            <w:rFonts w:hint="eastAsia"/>
            <w:highlight w:val="yellow"/>
          </w:rPr>
          <w:t>和x</w:t>
        </w:r>
        <w:r w:rsidR="00DA3D61" w:rsidRPr="00F350E4">
          <w:rPr>
            <w:highlight w:val="yellow"/>
          </w:rPr>
          <w:t>所示</w:t>
        </w:r>
        <w:r w:rsidR="00DA3D61">
          <w:t>，全局索引</w:t>
        </w:r>
        <w:r w:rsidR="00DA3D61">
          <w:rPr>
            <w:rFonts w:hint="eastAsia"/>
          </w:rPr>
          <w:t>的计算开销和存储开销，随着全局索引顶点数的增加而等比例增加。</w:t>
        </w:r>
      </w:ins>
      <w:ins w:id="793" w:author="HERO 浩宇" w:date="2023-11-12T23:17:00Z">
        <w:r w:rsidR="00785727" w:rsidRPr="00785727">
          <w:t>缺陷2：在流图上的点对点查询中，每轮图更新都会有新的边添加和边删除产生，全局索引需要基于最新的图快照来进行动态更新高度顶点与每一个顶点的索引关系，这意味着流图的任何更新都会对所有的顶点索引造成影响</w:t>
        </w:r>
      </w:ins>
      <w:del w:id="794" w:author="HERO 浩宇" w:date="2023-11-12T23:18:00Z">
        <w:r w:rsidDel="00F950E6">
          <w:rPr>
            <w:rFonts w:hint="eastAsia"/>
          </w:rPr>
          <w:delText>然而</w:delText>
        </w:r>
      </w:del>
      <w:del w:id="795" w:author="HERO 浩宇" w:date="2023-11-12T23:20:00Z">
        <w:r w:rsidDel="00844FC9">
          <w:rPr>
            <w:rFonts w:hint="eastAsia"/>
          </w:rPr>
          <w:delText>，</w:delText>
        </w:r>
      </w:del>
      <w:ins w:id="796" w:author="HERO 浩宇" w:date="2023-11-12T23:20:00Z">
        <w:r w:rsidR="00844FC9">
          <w:rPr>
            <w:rFonts w:hint="eastAsia"/>
          </w:rPr>
          <w:t>。</w:t>
        </w:r>
      </w:ins>
      <w:del w:id="797" w:author="HERO 浩宇" w:date="2023-11-12T23:19:00Z">
        <w:r w:rsidRPr="00F350E4" w:rsidDel="00DA3D61">
          <w:rPr>
            <w:rFonts w:hint="eastAsia"/>
            <w:highlight w:val="yellow"/>
          </w:rPr>
          <w:delText>如图</w:delText>
        </w:r>
        <w:r w:rsidRPr="00F350E4" w:rsidDel="00DA3D61">
          <w:rPr>
            <w:highlight w:val="yellow"/>
          </w:rPr>
          <w:delText>7</w:delText>
        </w:r>
      </w:del>
      <w:ins w:id="798" w:author="huao" w:date="2023-11-12T15:47:00Z">
        <w:del w:id="799" w:author="HERO 浩宇" w:date="2023-11-12T23:19:00Z">
          <w:r w:rsidR="007C260A" w:rsidDel="00DA3D61">
            <w:rPr>
              <w:highlight w:val="yellow"/>
            </w:rPr>
            <w:delText>x</w:delText>
          </w:r>
        </w:del>
      </w:ins>
      <w:del w:id="800" w:author="HERO 浩宇" w:date="2023-11-12T23:19:00Z">
        <w:r w:rsidRPr="00F350E4" w:rsidDel="00DA3D61">
          <w:rPr>
            <w:highlight w:val="yellow"/>
          </w:rPr>
          <w:delText>所示</w:delText>
        </w:r>
        <w:r w:rsidDel="00DA3D61">
          <w:delText>，全局索引</w:delText>
        </w:r>
      </w:del>
      <w:ins w:id="801" w:author="HERO 浩宇" w:date="2023-11-12T18:41:00Z">
        <w:r w:rsidR="00BD0236">
          <w:rPr>
            <w:rFonts w:hint="eastAsia"/>
          </w:rPr>
          <w:t>如</w:t>
        </w:r>
        <w:r w:rsidR="00BD0236" w:rsidRPr="00BD0236">
          <w:rPr>
            <w:rFonts w:hint="eastAsia"/>
            <w:highlight w:val="yellow"/>
            <w:rPrChange w:id="802" w:author="HERO 浩宇" w:date="2023-11-12T18:41:00Z">
              <w:rPr>
                <w:rFonts w:hint="eastAsia"/>
              </w:rPr>
            </w:rPrChange>
          </w:rPr>
          <w:t>图</w:t>
        </w:r>
        <w:r w:rsidR="00BD0236" w:rsidRPr="00BD0236">
          <w:rPr>
            <w:highlight w:val="yellow"/>
            <w:rPrChange w:id="803" w:author="HERO 浩宇" w:date="2023-11-12T18:41:00Z">
              <w:rPr/>
            </w:rPrChange>
          </w:rPr>
          <w:t>x</w:t>
        </w:r>
        <w:r w:rsidR="00BD0236">
          <w:rPr>
            <w:rFonts w:hint="eastAsia"/>
          </w:rPr>
          <w:t>所示</w:t>
        </w:r>
      </w:ins>
      <w:ins w:id="804" w:author="HERO 浩宇" w:date="2023-11-12T18:43:00Z">
        <w:r w:rsidR="006B39BA">
          <w:rPr>
            <w:rFonts w:hint="eastAsia"/>
          </w:rPr>
          <w:t>，</w:t>
        </w:r>
      </w:ins>
      <w:ins w:id="805" w:author="HERO 浩宇" w:date="2023-11-12T18:41:00Z">
        <w:r w:rsidR="00BD0236">
          <w:rPr>
            <w:rFonts w:hint="eastAsia"/>
          </w:rPr>
          <w:t>少量</w:t>
        </w:r>
      </w:ins>
      <w:ins w:id="806" w:author="HERO 浩宇" w:date="2023-11-12T18:42:00Z">
        <w:r w:rsidR="00BD0236">
          <w:rPr>
            <w:rFonts w:hint="eastAsia"/>
          </w:rPr>
          <w:t>图更新会导致</w:t>
        </w:r>
        <w:r w:rsidR="006B39BA">
          <w:rPr>
            <w:rFonts w:hint="eastAsia"/>
          </w:rPr>
          <w:t>全局索引的大规模更新</w:t>
        </w:r>
      </w:ins>
      <w:ins w:id="807" w:author="HERO 浩宇" w:date="2023-11-12T18:43:00Z">
        <w:r w:rsidR="006B39BA">
          <w:rPr>
            <w:rFonts w:hint="eastAsia"/>
          </w:rPr>
          <w:t>。</w:t>
        </w:r>
      </w:ins>
      <w:ins w:id="808" w:author="HERO 浩宇" w:date="2023-11-12T23:20:00Z">
        <w:r w:rsidR="00844FC9">
          <w:rPr>
            <w:rFonts w:hint="eastAsia"/>
          </w:rPr>
          <w:t>缺陷</w:t>
        </w:r>
      </w:ins>
      <w:ins w:id="809" w:author="HERO 浩宇" w:date="2023-11-12T23:21:00Z">
        <w:r w:rsidR="00844FC9">
          <w:t>3</w:t>
        </w:r>
        <w:r w:rsidR="00844FC9">
          <w:rPr>
            <w:rFonts w:hint="eastAsia"/>
          </w:rPr>
          <w:t>：</w:t>
        </w:r>
      </w:ins>
      <w:ins w:id="810" w:author="HERO 浩宇" w:date="2023-11-12T23:23:00Z">
        <w:r w:rsidR="00422036">
          <w:rPr>
            <w:rFonts w:hint="eastAsia"/>
          </w:rPr>
          <w:t>不同图数据集的数据分布情况</w:t>
        </w:r>
      </w:ins>
      <w:ins w:id="811" w:author="HERO 浩宇" w:date="2023-11-12T23:24:00Z">
        <w:r w:rsidR="00422036">
          <w:rPr>
            <w:rFonts w:hint="eastAsia"/>
          </w:rPr>
          <w:t>也不同，很难选择一个合适的索引顶点数目以</w:t>
        </w:r>
        <w:r w:rsidR="0057186A">
          <w:rPr>
            <w:rFonts w:hint="eastAsia"/>
          </w:rPr>
          <w:t>在计算共享的</w:t>
        </w:r>
      </w:ins>
      <w:ins w:id="812" w:author="HERO 浩宇" w:date="2023-11-12T23:25:00Z">
        <w:r w:rsidR="0057186A">
          <w:rPr>
            <w:rFonts w:hint="eastAsia"/>
          </w:rPr>
          <w:t>有效率和</w:t>
        </w:r>
        <w:r w:rsidR="002C1AB6">
          <w:rPr>
            <w:rFonts w:hint="eastAsia"/>
          </w:rPr>
          <w:t>索引本身的开销之间取得平衡。</w:t>
        </w:r>
      </w:ins>
      <w:ins w:id="813" w:author="HERO 浩宇" w:date="2023-11-12T23:21:00Z">
        <w:r w:rsidR="00844FC9" w:rsidRPr="00340542">
          <w:rPr>
            <w:rFonts w:hint="eastAsia"/>
            <w:highlight w:val="yellow"/>
          </w:rPr>
          <w:t>如图</w:t>
        </w:r>
        <w:r w:rsidR="00844FC9" w:rsidRPr="00340542">
          <w:rPr>
            <w:highlight w:val="yellow"/>
          </w:rPr>
          <w:t>x所示</w:t>
        </w:r>
        <w:r w:rsidR="00844FC9">
          <w:rPr>
            <w:rFonts w:hint="eastAsia"/>
          </w:rPr>
          <w:t>，</w:t>
        </w:r>
      </w:ins>
      <w:ins w:id="814" w:author="HERO 浩宇" w:date="2023-11-12T23:26:00Z">
        <w:r w:rsidR="002C1AB6">
          <w:rPr>
            <w:rFonts w:hint="eastAsia"/>
          </w:rPr>
          <w:t>在</w:t>
        </w:r>
      </w:ins>
      <w:ins w:id="815" w:author="HERO 浩宇" w:date="2023-11-12T18:46:00Z">
        <w:r w:rsidR="007973C0">
          <w:rPr>
            <w:rFonts w:hint="eastAsia"/>
          </w:rPr>
          <w:t>不同的数据集上</w:t>
        </w:r>
      </w:ins>
      <w:ins w:id="816" w:author="HERO 浩宇" w:date="2023-11-12T23:27:00Z">
        <w:r w:rsidR="00C22852">
          <w:rPr>
            <w:rFonts w:hint="eastAsia"/>
          </w:rPr>
          <w:t>选取</w:t>
        </w:r>
        <w:r w:rsidR="00C22852">
          <w:rPr>
            <w:rFonts w:hint="eastAsia"/>
          </w:rPr>
          <w:t>同样的索引顶点数</w:t>
        </w:r>
      </w:ins>
      <w:ins w:id="817" w:author="HERO 浩宇" w:date="2023-11-12T18:46:00Z">
        <w:r w:rsidR="007973C0">
          <w:rPr>
            <w:rFonts w:hint="eastAsia"/>
          </w:rPr>
          <w:t>，</w:t>
        </w:r>
      </w:ins>
      <w:ins w:id="818" w:author="HERO 浩宇" w:date="2023-11-12T23:27:00Z">
        <w:r w:rsidR="00C22852">
          <w:rPr>
            <w:rFonts w:hint="eastAsia"/>
          </w:rPr>
          <w:t>其固有开销和计算共享的</w:t>
        </w:r>
      </w:ins>
      <w:ins w:id="819" w:author="HERO 浩宇" w:date="2023-11-12T23:28:00Z">
        <w:r w:rsidR="00C22852">
          <w:rPr>
            <w:rFonts w:hint="eastAsia"/>
          </w:rPr>
          <w:t>有效性</w:t>
        </w:r>
      </w:ins>
      <w:ins w:id="820" w:author="HERO 浩宇" w:date="2023-11-12T18:47:00Z">
        <w:r w:rsidR="00454296">
          <w:rPr>
            <w:rFonts w:hint="eastAsia"/>
          </w:rPr>
          <w:t>变化很大。</w:t>
        </w:r>
      </w:ins>
      <w:ins w:id="821" w:author="HERO 浩宇" w:date="2023-11-12T18:48:00Z">
        <w:r w:rsidR="00A5682C">
          <w:rPr>
            <w:rFonts w:hint="eastAsia"/>
          </w:rPr>
          <w:t>综上，全局索引机制本身会带来昂贵地开销，</w:t>
        </w:r>
      </w:ins>
      <w:ins w:id="822" w:author="HERO 浩宇" w:date="2023-11-12T18:49:00Z">
        <w:r w:rsidR="00A5682C">
          <w:rPr>
            <w:rFonts w:hint="eastAsia"/>
          </w:rPr>
          <w:t>且</w:t>
        </w:r>
      </w:ins>
      <w:ins w:id="823" w:author="HERO 浩宇" w:date="2023-11-12T18:48:00Z">
        <w:r w:rsidR="00A5682C">
          <w:rPr>
            <w:rFonts w:hint="eastAsia"/>
          </w:rPr>
          <w:t>针对不同的</w:t>
        </w:r>
      </w:ins>
      <w:ins w:id="824" w:author="HERO 浩宇" w:date="2023-11-12T18:49:00Z">
        <w:r w:rsidR="00A5682C">
          <w:rPr>
            <w:rFonts w:hint="eastAsia"/>
          </w:rPr>
          <w:t>数据集</w:t>
        </w:r>
        <w:r w:rsidR="008F7778">
          <w:rPr>
            <w:rFonts w:hint="eastAsia"/>
          </w:rPr>
          <w:t>所需开销的波动很大</w:t>
        </w:r>
      </w:ins>
      <w:ins w:id="825" w:author="HERO 浩宇" w:date="2023-11-12T19:18:00Z">
        <w:r w:rsidR="00802167">
          <w:rPr>
            <w:rFonts w:hint="eastAsia"/>
          </w:rPr>
          <w:t>。因此现有的系统往往保守地选取全局索引的数目（在Tripoline</w:t>
        </w:r>
      </w:ins>
      <w:ins w:id="826" w:author="HERO 浩宇" w:date="2023-11-12T19:19:00Z">
        <w:r w:rsidR="00802167">
          <w:rPr>
            <w:rFonts w:hint="eastAsia"/>
          </w:rPr>
          <w:t>和SGraph中都选择1</w:t>
        </w:r>
        <w:r w:rsidR="00802167">
          <w:t>6</w:t>
        </w:r>
        <w:r w:rsidR="00802167">
          <w:rPr>
            <w:rFonts w:hint="eastAsia"/>
          </w:rPr>
          <w:t>个</w:t>
        </w:r>
        <w:r w:rsidR="008636E9">
          <w:rPr>
            <w:rFonts w:hint="eastAsia"/>
          </w:rPr>
          <w:t>顶点</w:t>
        </w:r>
      </w:ins>
      <w:ins w:id="827" w:author="HERO 浩宇" w:date="2023-11-12T19:18:00Z">
        <w:r w:rsidR="00802167">
          <w:rPr>
            <w:rFonts w:hint="eastAsia"/>
          </w:rPr>
          <w:t>）</w:t>
        </w:r>
      </w:ins>
      <w:ins w:id="828" w:author="HERO 浩宇" w:date="2023-11-12T19:17:00Z">
        <w:r w:rsidR="00DE0516">
          <w:rPr>
            <w:rFonts w:hint="eastAsia"/>
          </w:rPr>
          <w:t>，</w:t>
        </w:r>
      </w:ins>
      <w:ins w:id="829" w:author="HERO 浩宇" w:date="2023-11-12T19:19:00Z">
        <w:r w:rsidR="008636E9">
          <w:rPr>
            <w:rFonts w:hint="eastAsia"/>
          </w:rPr>
          <w:t>以避免带来昂贵地开销，但这样也限制了全局</w:t>
        </w:r>
      </w:ins>
      <w:ins w:id="830" w:author="HERO 浩宇" w:date="2023-11-12T19:20:00Z">
        <w:r w:rsidR="008636E9">
          <w:rPr>
            <w:rFonts w:hint="eastAsia"/>
          </w:rPr>
          <w:t>索引的覆盖范围，</w:t>
        </w:r>
        <w:r w:rsidR="001B1DF7">
          <w:rPr>
            <w:rFonts w:hint="eastAsia"/>
          </w:rPr>
          <w:t>无法实现高效地</w:t>
        </w:r>
      </w:ins>
      <w:ins w:id="831" w:author="HERO 浩宇" w:date="2023-11-12T18:49:00Z">
        <w:r w:rsidR="008F7778">
          <w:rPr>
            <w:rFonts w:hint="eastAsia"/>
          </w:rPr>
          <w:t>计算共享</w:t>
        </w:r>
      </w:ins>
      <w:del w:id="832" w:author="HERO 浩宇" w:date="2023-11-12T18:49:00Z">
        <w:r w:rsidDel="008F7778">
          <w:delText>面临着图中顶点覆盖率与索引固有开销之间的权衡问题。具体来说，当索引数量较少时，索引覆盖的路径也较少，无法实现较高的共享率。当索引数量增多时，与之相关的计算、存储和维护开销会成比例增加，降低了索引的好处。考虑到不同图数据集的属性差异以及并发查询场景的演化，确定合适的索引数量变得复杂。因此，全局索引</w:delText>
        </w:r>
      </w:del>
      <w:del w:id="833" w:author="HERO 浩宇" w:date="2023-11-12T19:20:00Z">
        <w:r w:rsidDel="001B1DF7">
          <w:delText>无法有效解决计算冗余问题</w:delText>
        </w:r>
      </w:del>
      <w:r>
        <w:t>。</w:t>
      </w:r>
    </w:p>
    <w:p w14:paraId="1FF29E49" w14:textId="7ABD54F8" w:rsidR="001E2ED4" w:rsidRPr="001E2ED4" w:rsidDel="00C722C9" w:rsidRDefault="00E948B2" w:rsidP="00C722C9">
      <w:pPr>
        <w:ind w:firstLine="420"/>
        <w:rPr>
          <w:del w:id="834" w:author="HERO 浩宇" w:date="2023-11-13T18:18:00Z"/>
          <w:sz w:val="18"/>
          <w:szCs w:val="18"/>
        </w:rPr>
        <w:pPrChange w:id="835" w:author="HERO 浩宇" w:date="2023-11-13T18:18:00Z">
          <w:pPr>
            <w:ind w:firstLine="420"/>
          </w:pPr>
        </w:pPrChange>
      </w:pPr>
      <w:r>
        <w:rPr>
          <w:sz w:val="18"/>
          <w:szCs w:val="18"/>
        </w:rPr>
        <w:br w:type="column"/>
      </w:r>
      <w:del w:id="836" w:author="HERO 浩宇" w:date="2023-11-13T18:18:00Z">
        <w:r w:rsidR="001E2ED4" w:rsidRPr="001E2ED4" w:rsidDel="00C722C9">
          <w:rPr>
            <w:sz w:val="18"/>
            <w:szCs w:val="18"/>
          </w:rPr>
          <w:delText>Redundant Computational Costs in Concurrent Tasks</w:delText>
        </w:r>
      </w:del>
    </w:p>
    <w:p w14:paraId="77659A73" w14:textId="4916CF53" w:rsidR="00C722C9" w:rsidRPr="00C722C9" w:rsidRDefault="001E2ED4" w:rsidP="00C722C9">
      <w:pPr>
        <w:ind w:firstLine="420"/>
        <w:rPr>
          <w:ins w:id="837" w:author="HERO 浩宇" w:date="2023-11-13T18:18:00Z"/>
          <w:sz w:val="18"/>
          <w:szCs w:val="18"/>
        </w:rPr>
      </w:pPr>
      <w:del w:id="838" w:author="HERO 浩宇" w:date="2023-11-13T18:18:00Z">
        <w:r w:rsidRPr="001E2ED4" w:rsidDel="00C722C9">
          <w:rPr>
            <w:sz w:val="18"/>
            <w:szCs w:val="18"/>
          </w:rPr>
          <w:delText>Due to the characteristics of power-law distribution in graphs, a small number of high-degree vertices are connected to the majority of edges. Therefore, as illustrated in Figure 5, even though high-degree vertices represent only a fraction of the total vertices (XX%), they appear in a significant proportion of paths (XX%). Further analysis, as shown in Figure 6, reveals that a substantial portion of the overlapping path data accessed by different tasks consists of high-degree vertices. This implies that different query tasks repetitively traverse the shortest paths between high-degree vertices. Within a single graph snapshot period, the query paths between high-degree vertices remain constant, making the redundant computation for them unnecessary. Additionally, since high-degree vertices have numerous outgoing and incoming edges, computing the shortest paths between them results in substantial computational load. Some existing solutions attempt to establish a global index to reduce redundant computation for different tasks. However, as demonstrated in Figure 7, a global index faces a trade-off between the coverage of vertices in the graph and the inherent overhead of the index. Specifically, when the number of indices is low, the index covers fewer paths, failing to achieve a high level of sharing. When the number of indices increases, the associated computational, storage, and maintenance costs escalate proportionally, diminishing the benefits of the index. Given the variations in the properties of different graph datasets and the evolving scenarios of concurrent queries, determining an optimal number of indices becomes challenging. Consequently, a global index is unable to effectively resolve the issue of computational redundancy.</w:delText>
        </w:r>
      </w:del>
      <w:ins w:id="839" w:author="HERO 浩宇" w:date="2023-11-13T18:18:00Z">
        <w:r w:rsidR="00C722C9" w:rsidRPr="00C722C9">
          <w:rPr>
            <w:sz w:val="18"/>
            <w:szCs w:val="18"/>
          </w:rPr>
          <w:t>Redundant Computational Overhead of Concurrent Tasks. Due to the power-law distribution characteristics of graph data, a small number of hot vertices are connected to the majority of edges. Therefore, as shown in Figure X, although hot vertices constitute only a small portion of the total vertices (XX%), they appear in many paths (XX%). The proportion of hot vertices in graph partitions with higher sharing levels is even higher. This implies that different query tasks will redundantly calculate hot paths between hot vertices, demonstrating computational similarity among concurrent tasks. Within a graph snapshot period, the results of path calculations for the same vertex pairs are identical, indicating that a significant amount of computation in concurrent tasks is redundant. Additionally, as illustrated in Figure X, due to the fact that hot vertices often have a large number of outgoing and incoming edges, the computational cost they bring is much greater than that of ordinary vertices.</w:t>
        </w:r>
      </w:ins>
    </w:p>
    <w:p w14:paraId="0FE324FE" w14:textId="77777777" w:rsidR="00C722C9" w:rsidRPr="00C722C9" w:rsidRDefault="00C722C9" w:rsidP="00C722C9">
      <w:pPr>
        <w:ind w:firstLine="420"/>
        <w:rPr>
          <w:ins w:id="840" w:author="HERO 浩宇" w:date="2023-11-13T18:18:00Z"/>
          <w:sz w:val="18"/>
          <w:szCs w:val="18"/>
        </w:rPr>
      </w:pPr>
    </w:p>
    <w:p w14:paraId="180ED774" w14:textId="77777777" w:rsidR="00C722C9" w:rsidRPr="00C722C9" w:rsidRDefault="00C722C9" w:rsidP="00C722C9">
      <w:pPr>
        <w:ind w:firstLine="420"/>
        <w:rPr>
          <w:ins w:id="841" w:author="HERO 浩宇" w:date="2023-11-13T18:18:00Z"/>
          <w:sz w:val="18"/>
          <w:szCs w:val="18"/>
        </w:rPr>
      </w:pPr>
      <w:ins w:id="842" w:author="HERO 浩宇" w:date="2023-11-13T18:18:00Z">
        <w:r w:rsidRPr="00C722C9">
          <w:rPr>
            <w:sz w:val="18"/>
            <w:szCs w:val="18"/>
          </w:rPr>
          <w:t>Some existing solutions attempt to establish a global indexing mechanism [X] to leverage computational similarity. However, the global indexing mechanism has inherent flaws. Flaw 1: Global indexing requires recording the path values between high-degree vertices and all other vertices. When the graph scale is extremely large, the computational and storage costs of building the index can be substantial, as shown in Figures X and X, where the computational and storage costs of global indexing increase proportionally with the number of global index vertices. Flaw 2: In point-to-point queries on streaming graphs, each round of graph updates introduces new edges and edge deletions. The global index needs to dynamically update the index relationships between high-degree vertices and every vertex based on the latest graph snapshot. This implies that any update to the streaming graph will impact all vertex indices, as illustrated in Figure X, where a small number of graph updates lead to extensive updates in the global index. Flaw 3: Different datasets have different data distribution patterns, making it challenging to choose an appropriate number of index vertices to balance the efficiency of computational sharing and the overhead of the index itself. As shown in Figure X, selecting the same number of index vertices on different datasets results in significant variations in inherent costs and the effectiveness of computational sharing.</w:t>
        </w:r>
      </w:ins>
    </w:p>
    <w:p w14:paraId="0C6C32F1" w14:textId="77777777" w:rsidR="00C722C9" w:rsidRPr="00C722C9" w:rsidRDefault="00C722C9" w:rsidP="00C722C9">
      <w:pPr>
        <w:ind w:firstLine="420"/>
        <w:rPr>
          <w:ins w:id="843" w:author="HERO 浩宇" w:date="2023-11-13T18:18:00Z"/>
          <w:sz w:val="18"/>
          <w:szCs w:val="18"/>
        </w:rPr>
      </w:pPr>
    </w:p>
    <w:p w14:paraId="2419F1CC" w14:textId="2DEB0B10" w:rsidR="00C722C9" w:rsidRPr="002F34A1" w:rsidRDefault="00C722C9" w:rsidP="00C722C9">
      <w:pPr>
        <w:ind w:firstLine="420"/>
        <w:rPr>
          <w:sz w:val="18"/>
          <w:szCs w:val="18"/>
        </w:rPr>
      </w:pPr>
      <w:ins w:id="844" w:author="HERO 浩宇" w:date="2023-11-13T18:18:00Z">
        <w:r w:rsidRPr="00C722C9">
          <w:rPr>
            <w:sz w:val="18"/>
            <w:szCs w:val="18"/>
          </w:rPr>
          <w:t>In summary, the global indexing mechanism itself incurs expensive costs, and the fluctuation in required costs for different datasets is considerable. Therefore, existing systems often conservatively choose the number of global indices (e.g., 16 vertices in Tripoline and SGraph) to avoid incurring excessive costs. However, this also limits the coverage range of global indices, preventing efficient computational sharing.</w:t>
        </w:r>
      </w:ins>
    </w:p>
    <w:p w14:paraId="1819EDDD" w14:textId="06C60D3F" w:rsidR="0026457A" w:rsidRDefault="00890187" w:rsidP="005B1E54">
      <w:pPr>
        <w:pStyle w:val="af6"/>
      </w:pPr>
      <w:r w:rsidRPr="00E2159E">
        <w:br w:type="page"/>
      </w:r>
      <w:bookmarkStart w:id="845" w:name="_Toc149671643"/>
      <w:r w:rsidR="0026457A">
        <w:rPr>
          <w:rFonts w:hint="eastAsia"/>
        </w:rPr>
        <w:lastRenderedPageBreak/>
        <w:t>我们的启发</w:t>
      </w:r>
      <w:bookmarkEnd w:id="845"/>
    </w:p>
    <w:p w14:paraId="30973CDF" w14:textId="0F480513" w:rsidR="0026457A" w:rsidRDefault="004C7393" w:rsidP="0026457A">
      <w:r>
        <w:tab/>
      </w:r>
      <w:r>
        <w:rPr>
          <w:rFonts w:hint="eastAsia"/>
        </w:rPr>
        <w:t>通过上述的</w:t>
      </w:r>
      <w:r w:rsidR="0075160A">
        <w:rPr>
          <w:rFonts w:hint="eastAsia"/>
        </w:rPr>
        <w:t>观察</w:t>
      </w:r>
      <w:r>
        <w:rPr>
          <w:rFonts w:hint="eastAsia"/>
        </w:rPr>
        <w:t>，我们</w:t>
      </w:r>
      <w:r w:rsidR="0075160A">
        <w:rPr>
          <w:rFonts w:hint="eastAsia"/>
        </w:rPr>
        <w:t>得</w:t>
      </w:r>
      <w:del w:id="846" w:author="huao" w:date="2023-11-12T15:47:00Z">
        <w:r w:rsidR="0075160A" w:rsidDel="007C260A">
          <w:rPr>
            <w:rFonts w:hint="eastAsia"/>
          </w:rPr>
          <w:delText>到</w:delText>
        </w:r>
      </w:del>
      <w:r>
        <w:rPr>
          <w:rFonts w:hint="eastAsia"/>
        </w:rPr>
        <w:t>到了以下</w:t>
      </w:r>
      <w:r w:rsidR="0075160A">
        <w:rPr>
          <w:rFonts w:hint="eastAsia"/>
        </w:rPr>
        <w:t>启发</w:t>
      </w:r>
      <w:r>
        <w:rPr>
          <w:rFonts w:hint="eastAsia"/>
        </w:rPr>
        <w:t>：</w:t>
      </w:r>
    </w:p>
    <w:p w14:paraId="4CB410B1" w14:textId="2CF67BD1" w:rsidR="000E0EFC" w:rsidRDefault="004C7393" w:rsidP="0026457A">
      <w:r>
        <w:tab/>
      </w:r>
      <w:del w:id="847" w:author="huao" w:date="2023-11-12T15:48:00Z">
        <w:r w:rsidRPr="004C7393" w:rsidDel="007C260A">
          <w:rPr>
            <w:rFonts w:hint="eastAsia"/>
            <w:b/>
          </w:rPr>
          <w:delText>观察</w:delText>
        </w:r>
      </w:del>
      <w:ins w:id="848" w:author="huao" w:date="2023-11-12T15:48:00Z">
        <w:r w:rsidR="007C260A">
          <w:rPr>
            <w:rFonts w:hint="eastAsia"/>
            <w:b/>
          </w:rPr>
          <w:t>启发</w:t>
        </w:r>
      </w:ins>
      <w:r w:rsidR="00F71E8B">
        <w:rPr>
          <w:rFonts w:hint="eastAsia"/>
        </w:rPr>
        <w:t>1</w:t>
      </w:r>
      <w:r w:rsidR="000E0EFC" w:rsidRPr="000E0EFC">
        <w:rPr>
          <w:rFonts w:hint="eastAsia"/>
        </w:rPr>
        <w:t>：</w:t>
      </w:r>
      <w:r w:rsidR="003E0DC1">
        <w:rPr>
          <w:rFonts w:hint="eastAsia"/>
        </w:rPr>
        <w:t>不同</w:t>
      </w:r>
      <w:ins w:id="849" w:author="huao" w:date="2023-11-12T15:48:00Z">
        <w:r w:rsidR="007C260A">
          <w:rPr>
            <w:rFonts w:hint="eastAsia"/>
          </w:rPr>
          <w:t>查询</w:t>
        </w:r>
      </w:ins>
      <w:r w:rsidR="003E0DC1">
        <w:rPr>
          <w:rFonts w:hint="eastAsia"/>
        </w:rPr>
        <w:t>任务之间</w:t>
      </w:r>
      <w:r w:rsidR="00A133AE">
        <w:rPr>
          <w:rFonts w:hint="eastAsia"/>
        </w:rPr>
        <w:t>存在</w:t>
      </w:r>
      <w:r w:rsidR="003E0DC1">
        <w:rPr>
          <w:rFonts w:hint="eastAsia"/>
        </w:rPr>
        <w:t>数据访问相似性</w:t>
      </w:r>
      <w:del w:id="850" w:author="huao" w:date="2023-11-12T15:48:00Z">
        <w:r w:rsidR="003E0DC1" w:rsidDel="007C260A">
          <w:rPr>
            <w:rFonts w:hint="eastAsia"/>
          </w:rPr>
          <w:delText>，</w:delText>
        </w:r>
      </w:del>
      <w:ins w:id="851" w:author="huao" w:date="2023-11-12T15:48:00Z">
        <w:r w:rsidR="007C260A">
          <w:rPr>
            <w:rFonts w:hint="eastAsia"/>
          </w:rPr>
          <w:t>。</w:t>
        </w:r>
      </w:ins>
      <w:r w:rsidR="003E0DC1">
        <w:rPr>
          <w:rFonts w:hint="eastAsia"/>
        </w:rPr>
        <w:t>它们的遍历路径有很大部分是重叠的。</w:t>
      </w:r>
      <w:r w:rsidR="00A133AE">
        <w:rPr>
          <w:rFonts w:hint="eastAsia"/>
        </w:rPr>
        <w:t>但是</w:t>
      </w:r>
      <w:r w:rsidR="00B54F8E">
        <w:rPr>
          <w:rFonts w:hint="eastAsia"/>
        </w:rPr>
        <w:t>由于不同任务访问重叠数据的时间不同，且现有的点对点查询系统并不支持任务之间的数据共享，</w:t>
      </w:r>
      <w:r w:rsidR="00A133AE">
        <w:rPr>
          <w:rFonts w:hint="eastAsia"/>
        </w:rPr>
        <w:t>对重叠</w:t>
      </w:r>
      <w:r w:rsidR="00B54F8E">
        <w:rPr>
          <w:rFonts w:hint="eastAsia"/>
        </w:rPr>
        <w:t>数据</w:t>
      </w:r>
      <w:r w:rsidR="00A133AE">
        <w:rPr>
          <w:rFonts w:hint="eastAsia"/>
        </w:rPr>
        <w:t>的</w:t>
      </w:r>
      <w:r w:rsidR="00B54F8E">
        <w:rPr>
          <w:rFonts w:hint="eastAsia"/>
        </w:rPr>
        <w:t>访问</w:t>
      </w:r>
      <w:del w:id="852" w:author="huao" w:date="2023-11-12T15:55:00Z">
        <w:r w:rsidR="00A133AE" w:rsidDel="0014313C">
          <w:rPr>
            <w:rFonts w:hint="eastAsia"/>
          </w:rPr>
          <w:delText>成</w:delText>
        </w:r>
      </w:del>
      <w:ins w:id="853" w:author="huao" w:date="2023-11-12T15:55:00Z">
        <w:r w:rsidR="0014313C">
          <w:rPr>
            <w:rFonts w:hint="eastAsia"/>
          </w:rPr>
          <w:t>产生</w:t>
        </w:r>
      </w:ins>
      <w:r w:rsidR="00A133AE">
        <w:rPr>
          <w:rFonts w:hint="eastAsia"/>
        </w:rPr>
        <w:t>了冗余</w:t>
      </w:r>
      <w:r w:rsidR="00B54F8E">
        <w:rPr>
          <w:rFonts w:hint="eastAsia"/>
        </w:rPr>
        <w:t>开销。这启发我们开发高效地细粒度数据共享机制，通过支持不同任务在不同时间对相同数据进行访问共享，来减少数据访问开销，提高并发查询的</w:t>
      </w:r>
      <w:commentRangeStart w:id="854"/>
      <w:r w:rsidR="00B54F8E">
        <w:rPr>
          <w:rFonts w:hint="eastAsia"/>
        </w:rPr>
        <w:t>吞吐量</w:t>
      </w:r>
      <w:commentRangeEnd w:id="854"/>
      <w:r w:rsidR="00090D23">
        <w:rPr>
          <w:rStyle w:val="af0"/>
        </w:rPr>
        <w:commentReference w:id="854"/>
      </w:r>
      <w:r w:rsidR="00B54F8E">
        <w:rPr>
          <w:rFonts w:hint="eastAsia"/>
        </w:rPr>
        <w:t>。</w:t>
      </w:r>
    </w:p>
    <w:p w14:paraId="1BB03737" w14:textId="751F146D" w:rsidR="0048656A" w:rsidRDefault="00F71E8B" w:rsidP="00F71E8B">
      <w:pPr>
        <w:ind w:firstLine="420"/>
      </w:pPr>
      <w:del w:id="855" w:author="huao" w:date="2023-11-12T15:48:00Z">
        <w:r w:rsidRPr="004C7393" w:rsidDel="007C260A">
          <w:rPr>
            <w:rFonts w:hint="eastAsia"/>
            <w:b/>
          </w:rPr>
          <w:delText>观察</w:delText>
        </w:r>
      </w:del>
      <w:ins w:id="856" w:author="huao" w:date="2023-11-12T15:48:00Z">
        <w:r w:rsidR="007C260A">
          <w:rPr>
            <w:rFonts w:hint="eastAsia"/>
            <w:b/>
          </w:rPr>
          <w:t>启发</w:t>
        </w:r>
      </w:ins>
      <w:r>
        <w:rPr>
          <w:b/>
        </w:rPr>
        <w:t>2</w:t>
      </w:r>
      <w:r w:rsidRPr="004C7393">
        <w:rPr>
          <w:rFonts w:hint="eastAsia"/>
        </w:rPr>
        <w:t>：</w:t>
      </w:r>
      <w:ins w:id="857" w:author="huao" w:date="2023-11-12T15:49:00Z">
        <w:r w:rsidR="007C260A">
          <w:rPr>
            <w:rFonts w:hint="eastAsia"/>
          </w:rPr>
          <w:t>不同查询任务之间存在计算相似性。</w:t>
        </w:r>
      </w:ins>
      <w:ins w:id="858" w:author="huao" w:date="2023-11-12T15:50:00Z">
        <w:r w:rsidR="007C260A">
          <w:rPr>
            <w:rFonts w:hint="eastAsia"/>
          </w:rPr>
          <w:t>由热</w:t>
        </w:r>
      </w:ins>
      <w:del w:id="859" w:author="huao" w:date="2023-11-12T15:50:00Z">
        <w:r w:rsidDel="007C260A">
          <w:rPr>
            <w:rFonts w:hint="eastAsia"/>
          </w:rPr>
          <w:delText>高度</w:delText>
        </w:r>
      </w:del>
      <w:r>
        <w:rPr>
          <w:rFonts w:hint="eastAsia"/>
        </w:rPr>
        <w:t>顶点</w:t>
      </w:r>
      <w:del w:id="860" w:author="huao" w:date="2023-11-12T15:53:00Z">
        <w:r w:rsidDel="007C260A">
          <w:rPr>
            <w:rFonts w:hint="eastAsia"/>
          </w:rPr>
          <w:delText>组成的</w:delText>
        </w:r>
      </w:del>
      <w:ins w:id="861" w:author="huao" w:date="2023-11-12T15:53:00Z">
        <w:r w:rsidR="007C260A">
          <w:rPr>
            <w:rFonts w:hint="eastAsia"/>
          </w:rPr>
          <w:t>和</w:t>
        </w:r>
      </w:ins>
      <w:ins w:id="862" w:author="huao" w:date="2023-11-12T15:50:00Z">
        <w:r w:rsidR="007C260A">
          <w:rPr>
            <w:rFonts w:hint="eastAsia"/>
          </w:rPr>
          <w:t>热</w:t>
        </w:r>
      </w:ins>
      <w:r>
        <w:rPr>
          <w:rFonts w:hint="eastAsia"/>
        </w:rPr>
        <w:t>路径</w:t>
      </w:r>
      <w:ins w:id="863" w:author="huao" w:date="2023-11-12T15:53:00Z">
        <w:r w:rsidR="007C260A">
          <w:rPr>
            <w:rFonts w:hint="eastAsia"/>
          </w:rPr>
          <w:t>组成的核心子图</w:t>
        </w:r>
      </w:ins>
      <w:ins w:id="864" w:author="huao" w:date="2023-11-12T15:52:00Z">
        <w:r w:rsidR="007C260A">
          <w:rPr>
            <w:rFonts w:hint="eastAsia"/>
          </w:rPr>
          <w:t>就像是道路交通网络中的高速公路网，会</w:t>
        </w:r>
      </w:ins>
      <w:ins w:id="865" w:author="huao" w:date="2023-11-12T15:53:00Z">
        <w:r w:rsidR="007C260A">
          <w:rPr>
            <w:rFonts w:hint="eastAsia"/>
          </w:rPr>
          <w:t>频繁</w:t>
        </w:r>
      </w:ins>
      <w:del w:id="866" w:author="huao" w:date="2023-11-12T15:50:00Z">
        <w:r w:rsidDel="007C260A">
          <w:rPr>
            <w:rFonts w:hint="eastAsia"/>
          </w:rPr>
          <w:delText>段</w:delText>
        </w:r>
      </w:del>
      <w:del w:id="867" w:author="huao" w:date="2023-11-12T15:51:00Z">
        <w:r w:rsidDel="007C260A">
          <w:rPr>
            <w:rFonts w:hint="eastAsia"/>
          </w:rPr>
          <w:delText>更可能</w:delText>
        </w:r>
      </w:del>
      <w:ins w:id="868" w:author="huao" w:date="2023-11-12T15:53:00Z">
        <w:r w:rsidR="007C260A">
          <w:rPr>
            <w:rFonts w:hint="eastAsia"/>
          </w:rPr>
          <w:t>地</w:t>
        </w:r>
      </w:ins>
      <w:r>
        <w:rPr>
          <w:rFonts w:hint="eastAsia"/>
        </w:rPr>
        <w:t>被不同的任务重复遍历。</w:t>
      </w:r>
      <w:ins w:id="869" w:author="huao" w:date="2023-11-12T15:55:00Z">
        <w:r w:rsidR="0014313C">
          <w:rPr>
            <w:rFonts w:hint="eastAsia"/>
          </w:rPr>
          <w:t>但是现有的图</w:t>
        </w:r>
      </w:ins>
      <w:ins w:id="870" w:author="huao" w:date="2023-11-12T15:56:00Z">
        <w:r w:rsidR="0014313C">
          <w:rPr>
            <w:rFonts w:hint="eastAsia"/>
          </w:rPr>
          <w:t>遍历系统要么没有利用到计算相似性[</w:t>
        </w:r>
        <w:r w:rsidR="0014313C">
          <w:t>xx  pnp]</w:t>
        </w:r>
        <w:r w:rsidR="0014313C">
          <w:rPr>
            <w:rFonts w:hint="eastAsia"/>
          </w:rPr>
          <w:t>，要么</w:t>
        </w:r>
      </w:ins>
      <w:ins w:id="871" w:author="huao" w:date="2023-11-12T15:57:00Z">
        <w:r w:rsidR="0014313C">
          <w:rPr>
            <w:rFonts w:hint="eastAsia"/>
          </w:rPr>
          <w:t>采用代价昂贵的全局索引机制[</w:t>
        </w:r>
        <w:r w:rsidR="0014313C">
          <w:t>xx  Trip</w:t>
        </w:r>
      </w:ins>
      <w:ins w:id="872" w:author="huao" w:date="2023-11-12T15:58:00Z">
        <w:r w:rsidR="0014313C">
          <w:t>oline]</w:t>
        </w:r>
        <w:r w:rsidR="0014313C">
          <w:rPr>
            <w:rFonts w:hint="eastAsia"/>
          </w:rPr>
          <w:t>，限制了计算共享的效果。这启发我们通过建立轻量级地核心子图机制，</w:t>
        </w:r>
      </w:ins>
      <w:ins w:id="873" w:author="huao" w:date="2023-11-12T16:00:00Z">
        <w:r w:rsidR="0014313C">
          <w:rPr>
            <w:rFonts w:hint="eastAsia"/>
          </w:rPr>
          <w:t>在不同查询任务中</w:t>
        </w:r>
      </w:ins>
      <w:ins w:id="874" w:author="huao" w:date="2023-11-12T16:01:00Z">
        <w:r w:rsidR="0014313C">
          <w:rPr>
            <w:rFonts w:hint="eastAsia"/>
          </w:rPr>
          <w:t>共享</w:t>
        </w:r>
      </w:ins>
      <w:ins w:id="875" w:author="huao" w:date="2023-11-12T16:00:00Z">
        <w:r w:rsidR="0014313C">
          <w:rPr>
            <w:rFonts w:hint="eastAsia"/>
          </w:rPr>
          <w:t>热路径</w:t>
        </w:r>
      </w:ins>
      <w:ins w:id="876" w:author="huao" w:date="2023-11-12T16:01:00Z">
        <w:r w:rsidR="0014313C">
          <w:rPr>
            <w:rFonts w:hint="eastAsia"/>
          </w:rPr>
          <w:t>计算结果。</w:t>
        </w:r>
      </w:ins>
      <w:del w:id="877" w:author="huao" w:date="2023-11-12T15:54:00Z">
        <w:r w:rsidDel="007C260A">
          <w:rPr>
            <w:rFonts w:hint="eastAsia"/>
          </w:rPr>
          <w:delText>不同的查询路径可以看做一条条线，高度顶点就是这些线段的交点，会频繁出现在不同的任务中。</w:delText>
        </w:r>
        <w:r w:rsidR="0048656A" w:rsidDel="007C260A">
          <w:rPr>
            <w:rFonts w:hint="eastAsia"/>
          </w:rPr>
          <w:delText>现有的全局索引方式开销巨大，</w:delText>
        </w:r>
        <w:r w:rsidR="00EA4EB5" w:rsidDel="007C260A">
          <w:rPr>
            <w:rFonts w:hint="eastAsia"/>
          </w:rPr>
          <w:delText>往往对索引顶点数设限，导致</w:delText>
        </w:r>
        <w:r w:rsidR="006A4437" w:rsidDel="007C260A">
          <w:rPr>
            <w:rFonts w:hint="eastAsia"/>
          </w:rPr>
          <w:delText>可共享的路径占比很低</w:delText>
        </w:r>
        <w:r w:rsidR="007F11C2" w:rsidDel="007C260A">
          <w:rPr>
            <w:rFonts w:hint="eastAsia"/>
          </w:rPr>
          <w:delText>。</w:delText>
        </w:r>
        <w:r w:rsidR="005B2A15" w:rsidDel="007C260A">
          <w:rPr>
            <w:rFonts w:hint="eastAsia"/>
          </w:rPr>
          <w:delText>这启发我们通过</w:delText>
        </w:r>
        <w:r w:rsidR="007F11C2" w:rsidDel="007C260A">
          <w:rPr>
            <w:rFonts w:hint="eastAsia"/>
          </w:rPr>
          <w:delText>轻量级的索引</w:delText>
        </w:r>
        <w:r w:rsidR="005B2A15" w:rsidDel="007C260A">
          <w:rPr>
            <w:rFonts w:hint="eastAsia"/>
          </w:rPr>
          <w:delText>实现更好的</w:delText>
        </w:r>
        <w:r w:rsidR="00BB5E55" w:rsidDel="007C260A">
          <w:rPr>
            <w:rFonts w:hint="eastAsia"/>
          </w:rPr>
          <w:delText>计算</w:delText>
        </w:r>
        <w:r w:rsidR="005B2A15" w:rsidDel="007C260A">
          <w:rPr>
            <w:rFonts w:hint="eastAsia"/>
          </w:rPr>
          <w:delText>共享。</w:delText>
        </w:r>
      </w:del>
    </w:p>
    <w:p w14:paraId="7DADF930" w14:textId="77777777" w:rsidR="00F71E8B" w:rsidRPr="00F71E8B" w:rsidRDefault="00F71E8B" w:rsidP="0026457A">
      <w:pPr>
        <w:rPr>
          <w:b/>
        </w:rPr>
      </w:pP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6F62DC72" w14:textId="1A258BBD" w:rsidR="00D25F5E" w:rsidRPr="00D25F5E" w:rsidRDefault="00A8001C">
      <w:pPr>
        <w:ind w:firstLine="420"/>
        <w:rPr>
          <w:sz w:val="18"/>
          <w:szCs w:val="18"/>
        </w:rPr>
      </w:pPr>
      <w:r w:rsidRPr="002F34A1">
        <w:rPr>
          <w:sz w:val="18"/>
          <w:szCs w:val="18"/>
        </w:rPr>
        <w:t>Based on the above observations, we have gained the following insights:</w:t>
      </w:r>
    </w:p>
    <w:p w14:paraId="61E7F16B" w14:textId="77777777" w:rsidR="00D25F5E" w:rsidRDefault="00D25F5E" w:rsidP="00A8001C">
      <w:pPr>
        <w:ind w:firstLine="420"/>
        <w:rPr>
          <w:sz w:val="18"/>
          <w:szCs w:val="18"/>
        </w:rPr>
      </w:pPr>
      <w:r w:rsidRPr="00D25F5E">
        <w:rPr>
          <w:sz w:val="18"/>
          <w:szCs w:val="18"/>
        </w:rPr>
        <w:t>Observation 1: There is data access similarity among different tasks, and a significant portion of their traversal paths overlap. However, due to the varying times at which different tasks access overlapping data, and the fact that existing point-to-point query systems do not support data sharing among tasks, accessing overlapping data results in redundant overhead. This inspires us to develop an efficient fine-grained data sharing mechanism. By enabling different tasks to share access to the same data at different times, we aim to reduce data access overhead and improve the throughput of concurrent queries.</w:t>
      </w:r>
    </w:p>
    <w:p w14:paraId="4F35DDC5" w14:textId="1E2FF0F3" w:rsidR="0026457A" w:rsidRDefault="00A8001C" w:rsidP="002F34A1">
      <w:pPr>
        <w:ind w:firstLine="420"/>
      </w:pPr>
      <w:r w:rsidRPr="002F34A1">
        <w:rPr>
          <w:sz w:val="18"/>
          <w:szCs w:val="18"/>
        </w:rPr>
        <w:t xml:space="preserve">Observation 2: Segments of paths composed of high-degree vertices are more likely to be repeatedly traversed by different tasks. Different query paths can be visualized as distinct lines, with high-degree vertices acting as intersections of these lines, frequently appearing in various tasks. Existing global indexing methods incur substantial costs and often impose restrictions on the number of indexed vertices, resulting in a low percentage of shareable paths. This insight motivates us to achieve better </w:t>
      </w:r>
      <w:r w:rsidR="004F042C" w:rsidRPr="004F042C">
        <w:rPr>
          <w:sz w:val="18"/>
          <w:szCs w:val="18"/>
        </w:rPr>
        <w:t xml:space="preserve">computational </w:t>
      </w:r>
      <w:r w:rsidRPr="002F34A1">
        <w:rPr>
          <w:sz w:val="18"/>
          <w:szCs w:val="18"/>
        </w:rPr>
        <w:t>sharing through lightweight indexing.</w:t>
      </w:r>
    </w:p>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878" w:name="_Toc149671644"/>
      <w:r>
        <w:rPr>
          <w:rFonts w:hint="eastAsia"/>
        </w:rPr>
        <w:lastRenderedPageBreak/>
        <w:t>系统概述</w:t>
      </w:r>
      <w:bookmarkEnd w:id="878"/>
    </w:p>
    <w:p w14:paraId="4B10FD2A" w14:textId="7DF56CEB" w:rsidR="00B44046" w:rsidDel="00E6494C" w:rsidRDefault="0082693A" w:rsidP="000661A2">
      <w:pPr>
        <w:ind w:firstLine="420"/>
        <w:rPr>
          <w:del w:id="879" w:author="HERO 浩宇" w:date="2023-11-13T15:28:00Z"/>
        </w:rPr>
      </w:pPr>
      <w:del w:id="880" w:author="HERO 浩宇" w:date="2023-11-13T15:28:00Z">
        <w:r w:rsidDel="00E6494C">
          <w:rPr>
            <w:rFonts w:hint="eastAsia"/>
          </w:rPr>
          <w:delText>为了提高并发点对点查询的执行效率，</w:delText>
        </w:r>
        <w:r w:rsidR="0070385C" w:rsidDel="00E6494C">
          <w:rPr>
            <w:rFonts w:hint="eastAsia"/>
          </w:rPr>
          <w:delText>在对并发</w:delText>
        </w:r>
        <w:r w:rsidR="005158D7" w:rsidDel="00E6494C">
          <w:rPr>
            <w:rFonts w:hint="eastAsia"/>
          </w:rPr>
          <w:delText>点对点查询的</w:delText>
        </w:r>
        <w:r w:rsidR="00AA4DF3" w:rsidDel="00E6494C">
          <w:rPr>
            <w:rFonts w:hint="eastAsia"/>
          </w:rPr>
          <w:delText>计算细节进行仔细研究后，</w:delText>
        </w:r>
        <w:r w:rsidR="006024BC" w:rsidDel="00E6494C">
          <w:rPr>
            <w:rFonts w:hint="eastAsia"/>
          </w:rPr>
          <w:delText>我们</w:delText>
        </w:r>
        <w:r w:rsidR="000848ED" w:rsidDel="00E6494C">
          <w:rPr>
            <w:rFonts w:hint="eastAsia"/>
          </w:rPr>
          <w:delText>提出了一个</w:delText>
        </w:r>
        <w:r w:rsidR="000F55B2" w:rsidDel="00E6494C">
          <w:rPr>
            <w:rFonts w:hint="eastAsia"/>
          </w:rPr>
          <w:delText>数据驱动</w:delText>
        </w:r>
        <w:r w:rsidR="000848ED" w:rsidDel="00E6494C">
          <w:rPr>
            <w:rFonts w:hint="eastAsia"/>
          </w:rPr>
          <w:delText>的高效</w:delText>
        </w:r>
        <w:r w:rsidR="008A6F50" w:rsidDel="00E6494C">
          <w:rPr>
            <w:rFonts w:hint="eastAsia"/>
          </w:rPr>
          <w:delText>并发点对点查询</w:delText>
        </w:r>
        <w:r w:rsidR="000848ED" w:rsidDel="00E6494C">
          <w:rPr>
            <w:rFonts w:hint="eastAsia"/>
          </w:rPr>
          <w:delText>系统-GraphCPP</w:delText>
        </w:r>
        <w:r w:rsidR="0070385C" w:rsidDel="00E6494C">
          <w:rPr>
            <w:rFonts w:hint="eastAsia"/>
          </w:rPr>
          <w:delText>。</w:delText>
        </w:r>
        <w:bookmarkStart w:id="881" w:name="_Hlk150707805"/>
        <w:r w:rsidR="00003D49" w:rsidDel="00E6494C">
          <w:rPr>
            <w:rFonts w:hint="eastAsia"/>
          </w:rPr>
          <w:delText>它</w:delText>
        </w:r>
        <w:r w:rsidR="00F11873" w:rsidDel="00E6494C">
          <w:rPr>
            <w:rFonts w:hint="eastAsia"/>
          </w:rPr>
          <w:delText>通过</w:delText>
        </w:r>
        <w:r w:rsidR="00497CAB" w:rsidDel="00E6494C">
          <w:rPr>
            <w:rFonts w:hint="eastAsia"/>
          </w:rPr>
          <w:delText>一个高效地</w:delText>
        </w:r>
        <w:r w:rsidR="00D74C25" w:rsidDel="00E6494C">
          <w:rPr>
            <w:rFonts w:hint="eastAsia"/>
          </w:rPr>
          <w:delText>数据驱动</w:delText>
        </w:r>
        <w:r w:rsidR="000D2180" w:rsidDel="00E6494C">
          <w:rPr>
            <w:rFonts w:hint="eastAsia"/>
          </w:rPr>
          <w:delText>的</w:delText>
        </w:r>
        <w:r w:rsidR="00497CAB" w:rsidDel="00E6494C">
          <w:rPr>
            <w:rFonts w:hint="eastAsia"/>
          </w:rPr>
          <w:delText>缓存执行</w:delText>
        </w:r>
        <w:r w:rsidR="000D2180" w:rsidDel="00E6494C">
          <w:rPr>
            <w:rFonts w:hint="eastAsia"/>
          </w:rPr>
          <w:delText>机制</w:delText>
        </w:r>
        <w:r w:rsidR="00F11873" w:rsidDel="00E6494C">
          <w:rPr>
            <w:rFonts w:hint="eastAsia"/>
          </w:rPr>
          <w:delText>，</w:delText>
        </w:r>
        <w:r w:rsidR="00A35625" w:rsidDel="00E6494C">
          <w:rPr>
            <w:rFonts w:hint="eastAsia"/>
          </w:rPr>
          <w:delText>利用并发任务之间的数据相似性，</w:delText>
        </w:r>
        <w:r w:rsidR="007E33EF" w:rsidDel="00E6494C">
          <w:rPr>
            <w:rFonts w:hint="eastAsia"/>
          </w:rPr>
          <w:delText>实现了</w:delText>
        </w:r>
      </w:del>
      <w:del w:id="882" w:author="HERO 浩宇" w:date="2023-11-12T18:18:00Z">
        <w:r w:rsidR="007E33EF" w:rsidDel="009441FE">
          <w:rPr>
            <w:rFonts w:hint="eastAsia"/>
          </w:rPr>
          <w:delText>一次数据加载，多个任务</w:delText>
        </w:r>
      </w:del>
      <w:del w:id="883" w:author="HERO 浩宇" w:date="2023-11-13T15:28:00Z">
        <w:r w:rsidR="007E33EF" w:rsidDel="00E6494C">
          <w:rPr>
            <w:rFonts w:hint="eastAsia"/>
          </w:rPr>
          <w:delText>共享</w:delText>
        </w:r>
        <w:r w:rsidR="00F11873" w:rsidDel="00E6494C">
          <w:rPr>
            <w:rFonts w:hint="eastAsia"/>
          </w:rPr>
          <w:delText>。</w:delText>
        </w:r>
        <w:bookmarkStart w:id="884" w:name="_Hlk150707782"/>
        <w:bookmarkEnd w:id="881"/>
        <w:r w:rsidR="00F11873" w:rsidDel="00E6494C">
          <w:rPr>
            <w:rFonts w:hint="eastAsia"/>
          </w:rPr>
          <w:delText>它</w:delText>
        </w:r>
        <w:r w:rsidR="00624D72" w:rsidDel="00E6494C">
          <w:rPr>
            <w:rFonts w:hint="eastAsia"/>
          </w:rPr>
          <w:delText>还</w:delText>
        </w:r>
        <w:r w:rsidR="00F11873" w:rsidDel="00E6494C">
          <w:rPr>
            <w:rFonts w:hint="eastAsia"/>
          </w:rPr>
          <w:delText>通过一个基于核心子图的查询加速机制，</w:delText>
        </w:r>
      </w:del>
      <w:del w:id="885" w:author="HERO 浩宇" w:date="2023-11-12T18:22:00Z">
        <w:r w:rsidR="00F11873" w:rsidDel="00BE6649">
          <w:rPr>
            <w:rFonts w:hint="eastAsia"/>
          </w:rPr>
          <w:delText>建立了高度顶点之间的距离索引</w:delText>
        </w:r>
        <w:r w:rsidR="00D56A49" w:rsidDel="00BE6649">
          <w:rPr>
            <w:rFonts w:hint="eastAsia"/>
          </w:rPr>
          <w:delText>，实现不同任务之间高频重叠路径的计算共享</w:delText>
        </w:r>
      </w:del>
      <w:del w:id="886" w:author="HERO 浩宇" w:date="2023-11-13T15:28:00Z">
        <w:r w:rsidR="00D56A49" w:rsidDel="00E6494C">
          <w:rPr>
            <w:rFonts w:hint="eastAsia"/>
          </w:rPr>
          <w:delText>。</w:delText>
        </w:r>
        <w:r w:rsidR="00624D72" w:rsidDel="00E6494C">
          <w:rPr>
            <w:rFonts w:hint="eastAsia"/>
          </w:rPr>
          <w:delText>此外，它还通过预测不同查询的遍历路径，驱动</w:delText>
        </w:r>
        <w:r w:rsidR="000661A2" w:rsidDel="00E6494C">
          <w:rPr>
            <w:rFonts w:hint="eastAsia"/>
          </w:rPr>
          <w:delText>路径重叠的相似查询批量执行，进一步利用了数据相似性。</w:delText>
        </w:r>
        <w:bookmarkEnd w:id="884"/>
      </w:del>
    </w:p>
    <w:p w14:paraId="5F708A45" w14:textId="3F6B8D80" w:rsidR="00B44046" w:rsidRDefault="00B44046" w:rsidP="005B1E54">
      <w:pPr>
        <w:pStyle w:val="af6"/>
      </w:pPr>
      <w:bookmarkStart w:id="887" w:name="_Toc149671645"/>
      <w:r>
        <w:rPr>
          <w:rFonts w:hint="eastAsia"/>
        </w:rPr>
        <w:t>系统架构</w:t>
      </w:r>
      <w:bookmarkEnd w:id="887"/>
    </w:p>
    <w:p w14:paraId="321F0366" w14:textId="77777777" w:rsidR="00E6494C" w:rsidRDefault="00E6494C" w:rsidP="00E6494C">
      <w:pPr>
        <w:ind w:firstLine="420"/>
        <w:rPr>
          <w:ins w:id="888" w:author="HERO 浩宇" w:date="2023-11-13T15:29:00Z"/>
        </w:rPr>
      </w:pPr>
      <w:ins w:id="889" w:author="HERO 浩宇" w:date="2023-11-13T15:29:00Z">
        <w:r w:rsidRPr="00C56868">
          <w:rPr>
            <w:rFonts w:hint="eastAsia"/>
          </w:rPr>
          <w:t>为了提高并发点对点查询的执行效率，在对并发点对点查询的计算细节进行仔细研究后，我们提出了一个数据驱动的高效并发点对点查询系统</w:t>
        </w:r>
        <w:r w:rsidRPr="00C56868">
          <w:t>-GraphCPP</w:t>
        </w:r>
        <w:r>
          <w:rPr>
            <w:rFonts w:hint="eastAsia"/>
          </w:rPr>
          <w:t>。我们系统的关键思想是实现并发点对点查询任务之间的数据共享和计算共享。如下图所示，为了实现这个目标，</w:t>
        </w:r>
        <w:r w:rsidRPr="00C56868">
          <w:t>GraphCPP</w:t>
        </w:r>
        <w:r>
          <w:rPr>
            <w:rFonts w:hint="eastAsia"/>
          </w:rPr>
          <w:t>提出了</w:t>
        </w:r>
        <w:r w:rsidRPr="00530604">
          <w:rPr>
            <w:rFonts w:hint="eastAsia"/>
          </w:rPr>
          <w:t>一个高效地数据驱动的缓存执行机制，利用并发任务之间的数据相似性，实现了重叠数据的共享访问</w:t>
        </w:r>
        <w:r w:rsidRPr="00C56868">
          <w:t>。</w:t>
        </w:r>
        <w:r>
          <w:rPr>
            <w:rFonts w:hint="eastAsia"/>
          </w:rPr>
          <w:t>以及</w:t>
        </w:r>
        <w:r w:rsidRPr="005F203F">
          <w:rPr>
            <w:rFonts w:hint="eastAsia"/>
          </w:rPr>
          <w:t>一个基于核心子图的查询加速机制，共享不同查询任务对相同热路径的计算。此外，它还通过预测不同查询的遍历路径，驱动路径重叠的相似查询批量执行，进一步利用了数据</w:t>
        </w:r>
        <w:commentRangeStart w:id="890"/>
        <w:r w:rsidRPr="005F203F">
          <w:rPr>
            <w:rFonts w:hint="eastAsia"/>
          </w:rPr>
          <w:t>相似性</w:t>
        </w:r>
      </w:ins>
      <w:commentRangeEnd w:id="890"/>
      <w:ins w:id="891" w:author="HERO 浩宇" w:date="2023-11-13T18:24:00Z">
        <w:r w:rsidR="00E82CF2">
          <w:rPr>
            <w:rStyle w:val="af0"/>
          </w:rPr>
          <w:commentReference w:id="890"/>
        </w:r>
      </w:ins>
      <w:ins w:id="892" w:author="HERO 浩宇" w:date="2023-11-13T15:29:00Z">
        <w:r w:rsidRPr="005F203F">
          <w:rPr>
            <w:rFonts w:hint="eastAsia"/>
          </w:rPr>
          <w:t>。</w:t>
        </w:r>
      </w:ins>
    </w:p>
    <w:p w14:paraId="6AD23F23" w14:textId="77777777" w:rsidR="00E6494C" w:rsidRDefault="00E6494C" w:rsidP="00E6494C">
      <w:pPr>
        <w:ind w:firstLine="420"/>
        <w:rPr>
          <w:ins w:id="893" w:author="HERO 浩宇" w:date="2023-11-13T15:29:00Z"/>
        </w:rPr>
      </w:pPr>
      <w:ins w:id="894" w:author="HERO 浩宇" w:date="2023-11-13T15:29:00Z">
        <w:r>
          <w:rPr>
            <w:rFonts w:hint="eastAsia"/>
          </w:rPr>
          <w:t>数据访问共享机制。它负责利用并发任务的数据访问相似性实现图结构数据的细粒度共享。首先，它像其它分布式图计算系统[</w:t>
        </w:r>
        <w:r>
          <w:t>xx]</w:t>
        </w:r>
        <w:r>
          <w:rPr>
            <w:rFonts w:hint="eastAsia"/>
          </w:rPr>
          <w:t>一样将原始图数据划分为粗粒度的图分区，交由不同的机器并行处理。然后使用一个细粒度的分块管理器将粗粒度的图分区划分为细粒度的图分块。接着执行图分块-任务之间的关联机制：假如一个查询任务</w:t>
        </w:r>
        <w:r>
          <w:t>qi</w:t>
        </w:r>
        <w:r>
          <w:rPr>
            <w:rFonts w:hint="eastAsia"/>
          </w:rPr>
          <w:t>在某个图分块b</w:t>
        </w:r>
        <w:r>
          <w:t>i</w:t>
        </w:r>
        <w:r>
          <w:rPr>
            <w:rFonts w:hint="eastAsia"/>
          </w:rPr>
          <w:t>存在活跃顶点，那么就认为qi和bi之间存在关联关系。分块优先级调度机制会根据不同图分块包含关联任务的数量，优先调度有更多关联任务的图分块到LLC。关联任务触发器会根据LLC中活跃图分块信息，以及图分块-任务的关联信息，筛选出所有有关联关系的任务在共享图分块上批量执行。</w:t>
        </w:r>
      </w:ins>
    </w:p>
    <w:p w14:paraId="7B755C6B" w14:textId="02211B2B" w:rsidR="00B44046" w:rsidDel="00E6494C" w:rsidRDefault="00E6494C" w:rsidP="00E82CF2">
      <w:pPr>
        <w:ind w:firstLine="420"/>
        <w:rPr>
          <w:del w:id="895" w:author="HERO 浩宇" w:date="2023-11-13T15:29:00Z"/>
        </w:rPr>
        <w:pPrChange w:id="896" w:author="HERO 浩宇" w:date="2023-11-13T18:26:00Z">
          <w:pPr>
            <w:ind w:firstLine="420"/>
          </w:pPr>
        </w:pPrChange>
      </w:pPr>
      <w:ins w:id="897" w:author="HERO 浩宇" w:date="2023-11-13T15:29:00Z">
        <w:r>
          <w:rPr>
            <w:rFonts w:hint="eastAsia"/>
          </w:rPr>
          <w:t>计算共享机制。它负责借助索引信息（包含全局索引和核心子图索引）利用并发查询任务之间的计算相似性实现路径计算的共享。1）</w:t>
        </w:r>
        <w:r w:rsidRPr="00340542">
          <w:rPr>
            <w:rFonts w:hint="eastAsia"/>
            <w:b/>
            <w:bCs/>
          </w:rPr>
          <w:t>预处理阶段</w:t>
        </w:r>
        <w:r>
          <w:rPr>
            <w:rFonts w:hint="eastAsia"/>
          </w:rPr>
          <w:t>：它首先统计原始图数据中所有顶点的度数信息， 将原始图的顶点按照度数由大到小排序，选择度数排名位于[</w:t>
        </w:r>
        <w:r>
          <w:t>1,k]</w:t>
        </w:r>
        <w:r>
          <w:rPr>
            <w:rFonts w:hint="eastAsia"/>
          </w:rPr>
          <w:t>的顶点作为全局索引顶点，选择度数排名位于[</w:t>
        </w:r>
        <w:r>
          <w:t>k+1,k+m]</w:t>
        </w:r>
        <w:r>
          <w:rPr>
            <w:rFonts w:hint="eastAsia"/>
          </w:rPr>
          <w:t>的顶点作为核心子图索引顶点；2）</w:t>
        </w:r>
        <w:r w:rsidRPr="00340542">
          <w:rPr>
            <w:rFonts w:hint="eastAsia"/>
            <w:b/>
            <w:bCs/>
          </w:rPr>
          <w:t>索引建立阶段</w:t>
        </w:r>
        <w:r>
          <w:rPr>
            <w:rFonts w:hint="eastAsia"/>
          </w:rPr>
          <w:t>：一方面，在查询开启前执行点对多点查询算法计算全局索引顶点与图中所有顶点的最佳路径值（例如对于PPSP任务，需要执行SSSP算法），对于有向图，需要分别计算全局索引的出边路径值和入边路径值，对于无向图则只需要计算一次；</w:t>
        </w:r>
        <w:r w:rsidR="000A22D5">
          <w:br w:type="column"/>
        </w:r>
      </w:ins>
      <w:del w:id="898" w:author="HERO 浩宇" w:date="2023-11-13T15:29:00Z">
        <w:r w:rsidR="00B44046" w:rsidDel="00E6494C">
          <w:rPr>
            <w:rFonts w:hint="eastAsia"/>
          </w:rPr>
          <w:delText>下图展示了GraphCPP的系统框架。GraphCPP以Gemini为benchmark，</w:delText>
        </w:r>
        <w:r w:rsidR="001244A2" w:rsidDel="00E6494C">
          <w:rPr>
            <w:rFonts w:hint="eastAsia"/>
          </w:rPr>
          <w:delText>它是</w:delText>
        </w:r>
        <w:r w:rsidR="00B44046" w:rsidRPr="0058344E" w:rsidDel="00E6494C">
          <w:rPr>
            <w:rFonts w:hint="eastAsia"/>
          </w:rPr>
          <w:delText>目前</w:delText>
        </w:r>
        <w:r w:rsidR="00B44046" w:rsidRPr="0058344E" w:rsidDel="00E6494C">
          <w:delText xml:space="preserve"> state-of-art 的分布式内存图计算引擎</w:delText>
        </w:r>
        <w:r w:rsidR="00B44046" w:rsidDel="00E6494C">
          <w:rPr>
            <w:rFonts w:hint="eastAsia"/>
          </w:rPr>
          <w:delText>，具有良好的性能和可编程性。</w:delText>
        </w:r>
      </w:del>
    </w:p>
    <w:p w14:paraId="60676F87" w14:textId="6790E240" w:rsidR="00B44046" w:rsidDel="00E6494C" w:rsidRDefault="00B44046" w:rsidP="00E82CF2">
      <w:pPr>
        <w:ind w:firstLine="420"/>
        <w:rPr>
          <w:del w:id="899" w:author="HERO 浩宇" w:date="2023-11-13T15:29:00Z"/>
        </w:rPr>
        <w:pPrChange w:id="900" w:author="HERO 浩宇" w:date="2023-11-13T18:26:00Z">
          <w:pPr>
            <w:ind w:firstLine="420"/>
          </w:pPr>
        </w:pPrChange>
      </w:pPr>
      <w:del w:id="901" w:author="HERO 浩宇" w:date="2023-11-13T15:29:00Z">
        <w:r w:rsidDel="00E6494C">
          <w:rPr>
            <w:rFonts w:hint="eastAsia"/>
          </w:rPr>
          <w:delText>我们在Gemini的</w:delText>
        </w:r>
        <w:r w:rsidR="001244A2" w:rsidDel="00E6494C">
          <w:rPr>
            <w:rFonts w:hint="eastAsia"/>
          </w:rPr>
          <w:delText>框架</w:delText>
        </w:r>
        <w:r w:rsidDel="00E6494C">
          <w:rPr>
            <w:rFonts w:hint="eastAsia"/>
          </w:rPr>
          <w:delText>基础上添加了细粒度图分块管理模块</w:delText>
        </w:r>
        <w:r w:rsidR="001244A2" w:rsidDel="00E6494C">
          <w:rPr>
            <w:rFonts w:hint="eastAsia"/>
          </w:rPr>
          <w:delText>、图分块</w:delText>
        </w:r>
        <w:r w:rsidR="00C227AA" w:rsidDel="00E6494C">
          <w:rPr>
            <w:rFonts w:hint="eastAsia"/>
          </w:rPr>
          <w:delText>-</w:delText>
        </w:r>
        <w:r w:rsidR="001244A2" w:rsidDel="00E6494C">
          <w:rPr>
            <w:rFonts w:hint="eastAsia"/>
          </w:rPr>
          <w:delText>任务关联机制，以及</w:delText>
        </w:r>
        <w:r w:rsidDel="00E6494C">
          <w:rPr>
            <w:rFonts w:hint="eastAsia"/>
          </w:rPr>
          <w:delText>关联任务触发模块。</w:delText>
        </w:r>
        <w:r w:rsidR="00C14037" w:rsidDel="00E6494C">
          <w:rPr>
            <w:rFonts w:hint="eastAsia"/>
          </w:rPr>
          <w:delText>具体地，GraphCPP</w:delText>
        </w:r>
        <w:r w:rsidR="00B53D5A" w:rsidDel="00E6494C">
          <w:rPr>
            <w:rFonts w:hint="eastAsia"/>
          </w:rPr>
          <w:delText>底层采用</w:delText>
        </w:r>
        <w:r w:rsidDel="00E6494C">
          <w:rPr>
            <w:rFonts w:hint="eastAsia"/>
          </w:rPr>
          <w:delText>了Gemini</w:delText>
        </w:r>
        <w:r w:rsidR="00B53D5A" w:rsidDel="00E6494C">
          <w:rPr>
            <w:rFonts w:hint="eastAsia"/>
          </w:rPr>
          <w:delText>一致</w:delText>
        </w:r>
        <w:r w:rsidDel="00E6494C">
          <w:rPr>
            <w:rFonts w:hint="eastAsia"/>
          </w:rPr>
          <w:delText>的图分区存储机制</w:delText>
        </w:r>
        <w:r w:rsidR="0030185A" w:rsidDel="00E6494C">
          <w:rPr>
            <w:rFonts w:hint="eastAsia"/>
          </w:rPr>
          <w:delText>完成图加载。</w:delText>
        </w:r>
        <w:r w:rsidR="00DB0FD3" w:rsidDel="00E6494C">
          <w:rPr>
            <w:rFonts w:hint="eastAsia"/>
          </w:rPr>
          <w:delText>接着我们</w:delText>
        </w:r>
        <w:r w:rsidR="00A81CF4" w:rsidDel="00E6494C">
          <w:rPr>
            <w:rFonts w:hint="eastAsia"/>
          </w:rPr>
          <w:delText>使用</w:delText>
        </w:r>
        <w:r w:rsidR="00DB0FD3" w:rsidRPr="007B0FC8" w:rsidDel="00E6494C">
          <w:rPr>
            <w:rFonts w:hint="eastAsia"/>
            <w:highlight w:val="yellow"/>
          </w:rPr>
          <w:delText>公式</w:delText>
        </w:r>
        <w:r w:rsidR="00A81CF4" w:rsidRPr="007B0FC8" w:rsidDel="00E6494C">
          <w:rPr>
            <w:highlight w:val="yellow"/>
          </w:rPr>
          <w:delText>x</w:delText>
        </w:r>
        <w:r w:rsidR="00A81CF4" w:rsidDel="00E6494C">
          <w:rPr>
            <w:rFonts w:hint="eastAsia"/>
          </w:rPr>
          <w:delText>确定分块的大小，</w:delText>
        </w:r>
        <w:r w:rsidR="00B04C14" w:rsidDel="00E6494C">
          <w:rPr>
            <w:rFonts w:hint="eastAsia"/>
          </w:rPr>
          <w:delText>然后使用简单的id映射，将粗粒度的图分区从逻辑上划分为细粒度的图分块。</w:delText>
        </w:r>
        <w:r w:rsidR="00826815" w:rsidDel="00E6494C">
          <w:rPr>
            <w:rFonts w:hint="eastAsia"/>
          </w:rPr>
          <w:delText>点对点</w:delText>
        </w:r>
        <w:r w:rsidR="00B04C14" w:rsidDel="00E6494C">
          <w:rPr>
            <w:rFonts w:hint="eastAsia"/>
          </w:rPr>
          <w:delText>查询任务</w:delText>
        </w:r>
        <w:r w:rsidR="00826815" w:rsidDel="00E6494C">
          <w:rPr>
            <w:rFonts w:hint="eastAsia"/>
          </w:rPr>
          <w:delText>采用迭代计算的方式执行图遍历，</w:delText>
        </w:r>
        <w:r w:rsidR="00B04C14" w:rsidDel="00E6494C">
          <w:rPr>
            <w:rFonts w:hint="eastAsia"/>
          </w:rPr>
          <w:delText>在执行的过程中</w:delText>
        </w:r>
        <w:r w:rsidR="002A6824" w:rsidDel="00E6494C">
          <w:rPr>
            <w:rFonts w:hint="eastAsia"/>
          </w:rPr>
          <w:delText>活跃顶点会动态变化</w:delText>
        </w:r>
        <w:r w:rsidR="00F659A6" w:rsidDel="00E6494C">
          <w:rPr>
            <w:rFonts w:hint="eastAsia"/>
          </w:rPr>
          <w:delText>。</w:delText>
        </w:r>
        <w:r w:rsidR="00DE291C" w:rsidDel="00E6494C">
          <w:rPr>
            <w:rFonts w:hint="eastAsia"/>
          </w:rPr>
          <w:delText>我们认为如果查询任务qi在某个图分块bi上有活跃</w:delText>
        </w:r>
        <w:r w:rsidR="00F659A6" w:rsidDel="00E6494C">
          <w:rPr>
            <w:rFonts w:hint="eastAsia"/>
          </w:rPr>
          <w:delText>顶点，就认为两者是想关联的</w:delText>
        </w:r>
        <w:r w:rsidR="003016B1" w:rsidDel="00E6494C">
          <w:rPr>
            <w:rFonts w:hint="eastAsia"/>
          </w:rPr>
          <w:delText>。我们采用一个图分块-任务关联机制，通过追踪查询任务的活跃顶点记录</w:delText>
        </w:r>
        <w:r w:rsidR="00924D42" w:rsidDel="00E6494C">
          <w:rPr>
            <w:rFonts w:hint="eastAsia"/>
          </w:rPr>
          <w:delText>图分块与查询任务的关联关系。</w:delText>
        </w:r>
        <w:r w:rsidDel="00E6494C">
          <w:rPr>
            <w:rFonts w:hint="eastAsia"/>
          </w:rPr>
          <w:delText>该模块采用一个优先级</w:delText>
        </w:r>
        <w:r w:rsidR="00C227AA" w:rsidDel="00E6494C">
          <w:rPr>
            <w:rFonts w:hint="eastAsia"/>
          </w:rPr>
          <w:delText>调度策略</w:delText>
        </w:r>
        <w:r w:rsidDel="00E6494C">
          <w:rPr>
            <w:rFonts w:hint="eastAsia"/>
          </w:rPr>
          <w:delText>，利用当前分块的关联任务数量得到当前分块的优先级</w:delText>
        </w:r>
        <w:r w:rsidR="00BF6EC4" w:rsidDel="00E6494C">
          <w:rPr>
            <w:rFonts w:hint="eastAsia"/>
          </w:rPr>
          <w:delText>，</w:delText>
        </w:r>
        <w:r w:rsidDel="00E6494C">
          <w:rPr>
            <w:rFonts w:hint="eastAsia"/>
          </w:rPr>
          <w:delText>关联数量越多，优先级越高</w:delText>
        </w:r>
        <w:r w:rsidR="00BF6EC4" w:rsidDel="00E6494C">
          <w:rPr>
            <w:rFonts w:hint="eastAsia"/>
          </w:rPr>
          <w:delText>，更可能被优先调度</w:delText>
        </w:r>
        <w:r w:rsidR="00A30D74" w:rsidDel="00E6494C">
          <w:rPr>
            <w:rFonts w:hint="eastAsia"/>
          </w:rPr>
          <w:delText>至缓存</w:delText>
        </w:r>
        <w:r w:rsidDel="00E6494C">
          <w:rPr>
            <w:rFonts w:hint="eastAsia"/>
          </w:rPr>
          <w:delText>。关联任务触发模块，会根据图分块管理模块提供的关联任务信息，</w:delText>
        </w:r>
        <w:r w:rsidR="00A30D74" w:rsidDel="00E6494C">
          <w:rPr>
            <w:rFonts w:hint="eastAsia"/>
          </w:rPr>
          <w:delText>触发与缓存中图分块</w:delText>
        </w:r>
        <w:r w:rsidDel="00E6494C">
          <w:rPr>
            <w:rFonts w:hint="eastAsia"/>
          </w:rPr>
          <w:delText>关联任务批量执行。最后考虑到虽然各个任务访问相同的数据分块，但是不同任务的访问顺序不同，可能导致无法数据共享。数据同步模块采用一种细粒度的同步方式，来实现缓存数据的共享。</w:delText>
        </w:r>
      </w:del>
    </w:p>
    <w:p w14:paraId="4746149F" w14:textId="4CFD15D9" w:rsidR="003D107F" w:rsidRDefault="00B44046" w:rsidP="00E82CF2">
      <w:pPr>
        <w:ind w:firstLine="420"/>
        <w:rPr>
          <w:ins w:id="902" w:author="HERO 浩宇" w:date="2023-11-13T18:30:00Z"/>
          <w:rStyle w:val="af"/>
        </w:rPr>
      </w:pPr>
      <w:del w:id="903" w:author="HERO 浩宇" w:date="2023-11-13T15:29:00Z">
        <w:r w:rsidDel="00E6494C">
          <w:br w:type="column"/>
        </w:r>
      </w:del>
      <w:r w:rsidRPr="00AA1193">
        <w:rPr>
          <w:rStyle w:val="af"/>
        </w:rPr>
        <w:t xml:space="preserve">GraphCPP </w:t>
      </w:r>
      <w:r>
        <w:rPr>
          <w:rStyle w:val="af"/>
        </w:rPr>
        <w:t>O</w:t>
      </w:r>
      <w:r w:rsidRPr="00AA1193">
        <w:rPr>
          <w:rStyle w:val="af"/>
        </w:rPr>
        <w:t>verview</w:t>
      </w:r>
    </w:p>
    <w:p w14:paraId="404806CA" w14:textId="77777777" w:rsidR="00E118C8" w:rsidRPr="00E118C8" w:rsidRDefault="00E118C8" w:rsidP="00E118C8">
      <w:pPr>
        <w:ind w:firstLine="420"/>
        <w:rPr>
          <w:ins w:id="904" w:author="HERO 浩宇" w:date="2023-11-13T18:30:00Z"/>
          <w:sz w:val="18"/>
          <w:szCs w:val="18"/>
        </w:rPr>
      </w:pPr>
      <w:ins w:id="905" w:author="HERO 浩宇" w:date="2023-11-13T18:30:00Z">
        <w:r w:rsidRPr="00E118C8">
          <w:rPr>
            <w:sz w:val="18"/>
            <w:szCs w:val="18"/>
          </w:rPr>
          <w:t>To enhance the efficiency of concurrent point-to-point queries, we introduce a data-driven efficient concurrent point-to-point query system, GraphCPP, after a thorough investigation into the computational details of concurrent point-to-point queries. The key idea of our system is to achieve data and computation sharing among concurrent point-to-point query tasks. As illustrated in the figure below, GraphCPP proposes an efficient data-driven caching execution mechanism, utilizing data similarity among concurrent tasks to enable shared access to overlapping data. It also introduces a query acceleration mechanism based on the core subgraph, facilitating the sharing of computations for the same hot paths across different query tasks. Additionally, it leverages path prediction for different queries, driving the bulk execution of similar queries with overlapping paths, further exploiting data similarity.</w:t>
        </w:r>
      </w:ins>
    </w:p>
    <w:p w14:paraId="26394C40" w14:textId="77777777" w:rsidR="00E118C8" w:rsidRPr="00E118C8" w:rsidRDefault="00E118C8" w:rsidP="00E118C8">
      <w:pPr>
        <w:ind w:firstLine="420"/>
        <w:rPr>
          <w:ins w:id="906" w:author="HERO 浩宇" w:date="2023-11-13T18:30:00Z"/>
          <w:sz w:val="18"/>
          <w:szCs w:val="18"/>
        </w:rPr>
      </w:pPr>
    </w:p>
    <w:p w14:paraId="7F2EF70E" w14:textId="77777777" w:rsidR="00E118C8" w:rsidRPr="00E118C8" w:rsidRDefault="00E118C8" w:rsidP="00E118C8">
      <w:pPr>
        <w:ind w:firstLine="420"/>
        <w:rPr>
          <w:ins w:id="907" w:author="HERO 浩宇" w:date="2023-11-13T18:30:00Z"/>
          <w:sz w:val="18"/>
          <w:szCs w:val="18"/>
        </w:rPr>
      </w:pPr>
      <w:ins w:id="908" w:author="HERO 浩宇" w:date="2023-11-13T18:30:00Z">
        <w:r w:rsidRPr="00E118C8">
          <w:rPr>
            <w:sz w:val="18"/>
            <w:szCs w:val="18"/>
          </w:rPr>
          <w:t>{\bf{Data Access Sharing Mechanism}}.Responsible for fine-grained sharing of graph structure data utilizing the data access similarity among concurrent tasks. Initially, it partitions the original graph data into coarse-grained graph partitions, distributed for parallel processing across different machines, similar to other distributed graph computing systems [xx]. Subsequently, a fine-grained chunk manager is employed to further divide coarse-grained graph partitions into fine-grained graph chunks. The association mechanism between graph chunks and tasks is then executed: if a query task qi has active vertices in a graph chunk bi, a relationship between qi and bi is established. The chunk priority scheduling mechanism prioritizes graph chunks with more associated tasks to be loaded into the Last Level Cache (LLC). The associated task trigger, based on active graph chunk information in LLC and chunk-task association information, selects all tasks with an association to execute in batch on shared graph chunks.</w:t>
        </w:r>
      </w:ins>
    </w:p>
    <w:p w14:paraId="47C8E30D" w14:textId="77777777" w:rsidR="00E118C8" w:rsidRPr="00E118C8" w:rsidRDefault="00E118C8" w:rsidP="00E118C8">
      <w:pPr>
        <w:ind w:firstLine="420"/>
        <w:rPr>
          <w:ins w:id="909" w:author="HERO 浩宇" w:date="2023-11-13T18:30:00Z"/>
          <w:sz w:val="18"/>
          <w:szCs w:val="18"/>
        </w:rPr>
      </w:pPr>
    </w:p>
    <w:p w14:paraId="6496C53B" w14:textId="00BB3315" w:rsidR="00563989" w:rsidDel="00E118C8" w:rsidRDefault="00E118C8" w:rsidP="00E118C8">
      <w:pPr>
        <w:rPr>
          <w:del w:id="910" w:author="HERO 浩宇" w:date="2023-11-13T18:30:00Z"/>
          <w:sz w:val="18"/>
          <w:szCs w:val="18"/>
        </w:rPr>
      </w:pPr>
      <w:ins w:id="911" w:author="HERO 浩宇" w:date="2023-11-13T18:30:00Z">
        <w:r w:rsidRPr="00E118C8">
          <w:rPr>
            <w:sz w:val="18"/>
            <w:szCs w:val="18"/>
          </w:rPr>
          <w:t>{\bf{Calculation Sharing Mechanism}}. It is responsible for leveraging index information (including global index and core subgraph index) to utilize computational similarity between concurrent query tasks for shared path computation. 1) Preprocessing Phase: It first gathers degree information for all vertices in the original graph data, sorts the vertices in descending order based on their degrees, and selects vertices ranked from 1 to k as global index vertices and vertices ranked from k+1 to k+m as core subgraph index vertices. 2) Index Building Phase: On one hand, before queries start, it executes a point-to-multipoint query algorithm to compute the best path values from global index vertices to all vertices in the graph (e.g., for PPSP tasks, it requires executing SSSP algorithm). For directed graphs, it calculates both the outbound and inbound path values for global index vertices, while for undirected graphs, only one calculation is needed. On the other hand, GraphCPP dynamically maintains the core subgraph through a runtime method. Specifically, any segment of a best path between a vertex pair corresponds to the best path between the corresponding vertices. Therefore, the core subgraph does not need precomputation for hot paths but dynamically explores hot paths after each query, adding them to the core subgraph structure. 3) Computation Sharing Phase: Global index vertices typically act as intermediaries for numerous paths, so at the beginning of a query, using global index vertices can compute the path value for a reachable path. This path may not necessarily be the best path between query vertex pairs but can provide a reference for pruning queries. Moreover, in pruning traversal based on upper bound + lower bound, global index can estimate the path value for query paths earlier, allowing earlier pruning of unsuitable paths. Using global index constitutes the first level of computation sharing. The core subgraph maintains best path values between hot vertices, serving as a highway network between query tasks. When a query task traverses hot vertices in the core subgraph, it connects to the highway. Leveraging the core subgraph, it can quickly reach the exit vertex from the entrance vertex without recalculating the path value for this hot path segment. Using the core subgraph constitutes the second level of computation sharing.</w:t>
        </w:r>
      </w:ins>
    </w:p>
    <w:p w14:paraId="27DC5C3B" w14:textId="77777777" w:rsidR="00E118C8" w:rsidRDefault="00E118C8" w:rsidP="00563989">
      <w:pPr>
        <w:rPr>
          <w:ins w:id="912" w:author="HERO 浩宇" w:date="2023-11-13T18:30:00Z"/>
          <w:rStyle w:val="af"/>
          <w:rFonts w:hint="eastAsia"/>
        </w:rPr>
        <w:pPrChange w:id="913" w:author="HERO 浩宇" w:date="2023-11-13T18:29:00Z">
          <w:pPr/>
        </w:pPrChange>
      </w:pPr>
    </w:p>
    <w:p w14:paraId="7BBBA379" w14:textId="074A1B0F" w:rsidR="00A8001C" w:rsidRPr="002F34A1" w:rsidDel="00563989" w:rsidRDefault="00A8001C">
      <w:pPr>
        <w:ind w:firstLine="420"/>
        <w:rPr>
          <w:del w:id="914" w:author="HERO 浩宇" w:date="2023-11-13T18:28:00Z"/>
          <w:b/>
          <w:color w:val="345A8A"/>
          <w:kern w:val="44"/>
          <w:sz w:val="18"/>
          <w:szCs w:val="18"/>
        </w:rPr>
      </w:pPr>
      <w:del w:id="915" w:author="HERO 浩宇" w:date="2023-11-13T18:28:00Z">
        <w:r w:rsidRPr="002F34A1" w:rsidDel="00563989">
          <w:rPr>
            <w:sz w:val="18"/>
            <w:szCs w:val="18"/>
          </w:rPr>
          <w:lastRenderedPageBreak/>
          <w:delText>To enhance the execution efficiency of concurrent point-to-point queries on dynamic graphs, following a detailed examination of the computational intricacies, we propose a data-driven efficient concurrent point-to-point query system, GraphCPP. It employs a cache-centric execution mechanism that is centered around data, enabling multiple tasks to share the results of a single data load by capitalizing on the data similarity between concurrent tasks. Additionally, it establishes a distance index between high-degree vertices through a core-subgraph-based query acceleration mechanism, facilitating shared computation of high-frequency overlapping paths among different tasks. Furthermore, it leverages path prediction to drive the batch execution of similar queries with overlapping paths, further exploiting data similarity.</w:delText>
        </w:r>
      </w:del>
    </w:p>
    <w:p w14:paraId="2CDB32D9" w14:textId="43B3556D" w:rsidR="007B0C42" w:rsidDel="00563989" w:rsidRDefault="003D107F" w:rsidP="007B0C42">
      <w:pPr>
        <w:rPr>
          <w:del w:id="916" w:author="HERO 浩宇" w:date="2023-11-13T18:28:00Z"/>
          <w:b/>
          <w:bCs/>
        </w:rPr>
      </w:pPr>
      <w:del w:id="917" w:author="HERO 浩宇" w:date="2023-11-13T18:28:00Z">
        <w:r w:rsidRPr="00F549C4" w:rsidDel="00563989">
          <w:rPr>
            <w:rFonts w:hint="eastAsia"/>
            <w:b/>
            <w:bCs/>
          </w:rPr>
          <w:delText>S</w:delText>
        </w:r>
        <w:r w:rsidRPr="00F549C4" w:rsidDel="00563989">
          <w:rPr>
            <w:b/>
            <w:bCs/>
          </w:rPr>
          <w:delText xml:space="preserve">ystem </w:delText>
        </w:r>
        <w:r w:rsidDel="00563989">
          <w:rPr>
            <w:b/>
            <w:bCs/>
          </w:rPr>
          <w:delText>A</w:delText>
        </w:r>
        <w:r w:rsidRPr="00F549C4" w:rsidDel="00563989">
          <w:rPr>
            <w:b/>
            <w:bCs/>
          </w:rPr>
          <w:delText>rchitecture</w:delText>
        </w:r>
      </w:del>
    </w:p>
    <w:p w14:paraId="276D8D86" w14:textId="66E0B967" w:rsidR="007B0C42" w:rsidRPr="002F34A1" w:rsidDel="00563989" w:rsidRDefault="007B0C42" w:rsidP="002F34A1">
      <w:pPr>
        <w:ind w:firstLine="420"/>
        <w:rPr>
          <w:del w:id="918" w:author="HERO 浩宇" w:date="2023-11-13T18:28:00Z"/>
          <w:sz w:val="18"/>
          <w:szCs w:val="18"/>
        </w:rPr>
      </w:pPr>
      <w:del w:id="919" w:author="HERO 浩宇" w:date="2023-11-13T18:28:00Z">
        <w:r w:rsidRPr="002F34A1" w:rsidDel="00563989">
          <w:rPr>
            <w:sz w:val="18"/>
            <w:szCs w:val="18"/>
          </w:rPr>
          <w:delText xml:space="preserve">The figure below illustrates the system architecture of GraphCPP. </w:delText>
        </w:r>
        <w:r w:rsidR="00AF3D29" w:rsidDel="00563989">
          <w:rPr>
            <w:sz w:val="18"/>
            <w:szCs w:val="18"/>
          </w:rPr>
          <w:delText>Gemini</w:delText>
        </w:r>
        <w:r w:rsidR="00F20D96" w:rsidDel="00563989">
          <w:rPr>
            <w:sz w:val="18"/>
            <w:szCs w:val="18"/>
          </w:rPr>
          <w:delText xml:space="preserve"> i</w:delText>
        </w:r>
        <w:r w:rsidRPr="002F34A1" w:rsidDel="00563989">
          <w:rPr>
            <w:sz w:val="18"/>
            <w:szCs w:val="18"/>
          </w:rPr>
          <w:delText>s a state-of-the-art distributed memory graph computing engine, known for its commendable performance and programmability.</w:delText>
        </w:r>
      </w:del>
    </w:p>
    <w:p w14:paraId="0E527A6A" w14:textId="6E7F89A6" w:rsidR="007B0C42" w:rsidRPr="002F34A1" w:rsidDel="00563989" w:rsidRDefault="007B0C42" w:rsidP="002F34A1">
      <w:pPr>
        <w:ind w:firstLine="420"/>
        <w:rPr>
          <w:del w:id="920" w:author="HERO 浩宇" w:date="2023-11-13T18:28:00Z"/>
          <w:sz w:val="18"/>
          <w:szCs w:val="18"/>
        </w:rPr>
      </w:pPr>
      <w:del w:id="921" w:author="HERO 浩宇" w:date="2023-11-13T18:28:00Z">
        <w:r w:rsidRPr="002F34A1" w:rsidDel="00563989">
          <w:rPr>
            <w:sz w:val="18"/>
            <w:szCs w:val="18"/>
          </w:rPr>
          <w:delText>Building upon Gemini</w:delText>
        </w:r>
        <w:r w:rsidR="00C260DC" w:rsidDel="00563989">
          <w:rPr>
            <w:sz w:val="18"/>
            <w:szCs w:val="18"/>
          </w:rPr>
          <w:delText>’s framework</w:delText>
        </w:r>
        <w:r w:rsidRPr="002F34A1" w:rsidDel="00563989">
          <w:rPr>
            <w:sz w:val="18"/>
            <w:szCs w:val="18"/>
          </w:rPr>
          <w:delText xml:space="preserve">, </w:delText>
        </w:r>
        <w:r w:rsidR="006A5AD6" w:rsidRPr="006A5AD6" w:rsidDel="00563989">
          <w:rPr>
            <w:sz w:val="18"/>
            <w:szCs w:val="18"/>
          </w:rPr>
          <w:delText>we introduced the fine-grained graph block management module, the graph block-task association mechanism, and the associated task triggering module. Specifically, GraphCPP utilizes the same graph partitioning mechanism as Gemini for graph loading. Subsequently, we employ formula x to determine the block size, followed by a straightforward ID mapping to logically partition the coarse-grained graph partition into fine-grained graph blocks. Point-to-point query tasks are executed using an iterative computation for graph traversal, with active vertices dynamically changing during execution. We consider query task qi to be associated with a graph block bi if qi has active vertices on bi. We employ a graph block-task association mechanism that tracks the active vertices of query tasks to establish the association between graph blocks and query tasks. This module adopts a priority scheduling strategy, determining the priority of a graph block based on the number of associated tasks. The higher the number of associations, the higher the priority, making it more likely to be prioritized for caching. The associated task triggering module uses the information provided by the graph block management module to trigger the batch execution of tasks associated with the graph blocks in the cache.</w:delText>
        </w:r>
        <w:r w:rsidRPr="002F34A1" w:rsidDel="00563989">
          <w:rPr>
            <w:sz w:val="18"/>
            <w:szCs w:val="18"/>
          </w:rPr>
          <w:delText xml:space="preserve"> Finally, considering that different tasks may access the same data block in different sequences, which could hinder data sharing, the data synchronization module employs a fine-grained synchronization approach to facilitate shared access to cached data.</w:delText>
        </w:r>
      </w:del>
    </w:p>
    <w:p w14:paraId="28DD863C" w14:textId="63B34ADC" w:rsidR="00BA270A" w:rsidRDefault="00AA1193" w:rsidP="009032FD">
      <w:pPr>
        <w:rPr>
          <w:ins w:id="922" w:author="HERO 浩宇" w:date="2023-11-13T15:33:00Z"/>
        </w:rPr>
      </w:pPr>
      <w:del w:id="923" w:author="HERO 浩宇" w:date="2023-11-13T18:30:00Z">
        <w:r w:rsidDel="00E118C8">
          <w:br w:type="column"/>
        </w:r>
      </w:del>
      <w:bookmarkStart w:id="924" w:name="_Toc149671646"/>
      <w:del w:id="925" w:author="HERO 浩宇" w:date="2023-11-13T15:29:00Z">
        <w:r w:rsidR="0088491C" w:rsidDel="000A22D5">
          <w:rPr>
            <w:noProof/>
          </w:rPr>
          <w:object w:dxaOrig="1440" w:dyaOrig="1440" w14:anchorId="2AA69F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2" type="#_x0000_t75" style="position:absolute;left:0;text-align:left;margin-left:145.35pt;margin-top:0;width:217.5pt;height:225.75pt;z-index:251687936;mso-position-horizontal-relative:text;mso-position-vertical-relative:text">
              <v:imagedata r:id="rId12" o:title=""/>
              <w10:wrap type="topAndBottom"/>
            </v:shape>
            <o:OLEObject Type="Embed" ProgID="Visio.Drawing.15" ShapeID="_x0000_s1042" DrawAspect="Content" ObjectID="_1761408681" r:id="rId13"/>
          </w:object>
        </w:r>
      </w:del>
      <w:ins w:id="926" w:author="HERO 浩宇" w:date="2023-11-13T15:29:00Z">
        <w:r w:rsidR="000A22D5" w:rsidRPr="000A22D5">
          <w:rPr>
            <w:rFonts w:hint="eastAsia"/>
          </w:rPr>
          <w:t>另一方面：</w:t>
        </w:r>
        <w:r w:rsidR="000A22D5" w:rsidRPr="000A22D5">
          <w:t>GraphCPP通过一个运行时方法来动态维护核心子图。具体地，一个顶点对的最佳路径的任意一段子路径，都是对应顶点之间的最佳路径。因此核心子图无需对热路径进行预计算，而是在每次查询结束后，执行热路径探测机制发掘一条最佳路径中的热路径，并将其加入到核心子图结构中。3）计算共享阶段：全局索引顶点一般充当大量路径的中介枢纽顶点，因此在查询开始时，使用全局索引顶点可以计算出一条可达路径的路径值。这条路径不一定是查询顶点对之间的最佳路径，但是可以对剪枝查询提供参考。此外在基于上界+下界的剪枝遍历中，还可以借助</w:t>
        </w:r>
        <w:r w:rsidR="000A22D5" w:rsidRPr="000A22D5">
          <w:rPr>
            <w:rFonts w:hint="eastAsia"/>
          </w:rPr>
          <w:t>全局索引预估查询路径的路径值，更早对不合适路径进行剪枝。使用全局索引是第一层次的计算共享；核心子图维护了热顶点之间的最佳路径值，它充当了查询任务之间的高速公路。当查询任务遍历到核心子图中的热顶点，相当于接入了高速公路，它可以借助核心子图从入口顶点快速到达核心子图的出口顶点，而无需重复计算这段热路径的路径值。使用核心子图是第二层次的计算共享。</w:t>
        </w:r>
      </w:ins>
    </w:p>
    <w:p w14:paraId="4B6A74EE" w14:textId="352D76F5" w:rsidR="00BA270A" w:rsidRDefault="00BA270A" w:rsidP="009032FD">
      <w:pPr>
        <w:rPr>
          <w:ins w:id="927" w:author="HERO 浩宇" w:date="2023-11-13T15:33:00Z"/>
        </w:rPr>
      </w:pPr>
    </w:p>
    <w:p w14:paraId="1DA26AD4" w14:textId="32A0432B" w:rsidR="0036005B" w:rsidDel="00BA270A" w:rsidRDefault="000A22D5" w:rsidP="009032FD">
      <w:pPr>
        <w:rPr>
          <w:del w:id="928" w:author="HERO 浩宇" w:date="2023-11-13T15:30:00Z"/>
        </w:rPr>
      </w:pPr>
      <w:ins w:id="929" w:author="HERO 浩宇" w:date="2023-11-13T15:30:00Z">
        <w:r>
          <w:br w:type="column"/>
        </w:r>
      </w:ins>
    </w:p>
    <w:p w14:paraId="493D8FF4" w14:textId="0366C983" w:rsidR="00BA270A" w:rsidRDefault="00BA270A" w:rsidP="007B0FC8">
      <w:pPr>
        <w:rPr>
          <w:ins w:id="930" w:author="HERO 浩宇" w:date="2023-11-13T15:33:00Z"/>
        </w:rPr>
      </w:pPr>
    </w:p>
    <w:p w14:paraId="194D635C" w14:textId="77777777" w:rsidR="00BA270A" w:rsidRDefault="00BA270A" w:rsidP="007B0FC8">
      <w:pPr>
        <w:rPr>
          <w:ins w:id="931" w:author="HERO 浩宇" w:date="2023-11-13T15:33:00Z"/>
          <w:rFonts w:hint="eastAsia"/>
        </w:rPr>
      </w:pPr>
    </w:p>
    <w:p w14:paraId="2D6ABB22" w14:textId="3896E9EB" w:rsidR="009032FD" w:rsidDel="000A22D5" w:rsidRDefault="009032FD" w:rsidP="000A22D5">
      <w:pPr>
        <w:pStyle w:val="af6"/>
        <w:rPr>
          <w:del w:id="932" w:author="HERO 浩宇" w:date="2023-11-13T15:30:00Z"/>
        </w:rPr>
        <w:pPrChange w:id="933" w:author="HERO 浩宇" w:date="2023-11-13T15:30:00Z">
          <w:pPr>
            <w:pStyle w:val="af6"/>
          </w:pPr>
        </w:pPrChange>
      </w:pPr>
      <w:bookmarkStart w:id="934" w:name="_Toc149671648"/>
      <w:bookmarkEnd w:id="924"/>
      <w:del w:id="935" w:author="HERO 浩宇" w:date="2023-11-13T15:30:00Z">
        <w:r w:rsidDel="000A22D5">
          <w:rPr>
            <w:rFonts w:hint="eastAsia"/>
          </w:rPr>
          <w:delText>整体执行流程</w:delText>
        </w:r>
      </w:del>
    </w:p>
    <w:p w14:paraId="7299DBCB" w14:textId="33AD23B9" w:rsidR="009032FD" w:rsidDel="000A22D5" w:rsidRDefault="009032FD" w:rsidP="009032FD">
      <w:pPr>
        <w:ind w:firstLine="420"/>
        <w:rPr>
          <w:del w:id="936" w:author="HERO 浩宇" w:date="2023-11-13T15:30:00Z"/>
        </w:rPr>
      </w:pPr>
      <w:del w:id="937" w:author="HERO 浩宇" w:date="2023-11-13T15:30:00Z">
        <w:r w:rsidRPr="00C852CF" w:rsidDel="000A22D5">
          <w:rPr>
            <w:rFonts w:hint="eastAsia"/>
          </w:rPr>
          <w:delText>我们将以伪代码形式展示</w:delText>
        </w:r>
        <w:r w:rsidRPr="00C852CF" w:rsidDel="000A22D5">
          <w:delText>GraphCPP的整体执行流程。该算法接收两个输入参数：当前计算节点所包含的所有图分块的集合</w:delText>
        </w:r>
        <w:r w:rsidR="00E051D1" w:rsidDel="000A22D5">
          <w:rPr>
            <w:rFonts w:hint="eastAsia"/>
          </w:rPr>
          <w:delText>B</w:delText>
        </w:r>
        <w:r w:rsidRPr="00C852CF" w:rsidDel="000A22D5">
          <w:delText>以及当前计算节点所包含的所有查询任务的集合Q。首先，我们分配一个动态大小的连续内存空间，用于存储所有的查询任务（第一行）。然后，我们进入一个循环处理过程，只要仍有未结束的查询任务（第二行），GraphCPP将调用</w:delText>
        </w:r>
        <w:r w:rsidR="00447DAB" w:rsidRPr="00C852CF" w:rsidDel="000A22D5">
          <w:delText>ChoseNextSharing</w:delText>
        </w:r>
        <w:r w:rsidR="00447DAB" w:rsidDel="000A22D5">
          <w:delText>Block</w:delText>
        </w:r>
        <w:r w:rsidRPr="00C852CF" w:rsidDel="000A22D5">
          <w:delText>来</w:delText>
        </w:r>
        <w:r w:rsidR="00277282" w:rsidDel="000A22D5">
          <w:rPr>
            <w:rFonts w:hint="eastAsia"/>
          </w:rPr>
          <w:delText>更新查询任务与图分块之间的关联关系，并</w:delText>
        </w:r>
        <w:r w:rsidRPr="00C852CF" w:rsidDel="000A22D5">
          <w:delText>选择当前优先级最高</w:delText>
        </w:r>
        <w:r w:rsidR="00277282" w:rsidDel="000A22D5">
          <w:rPr>
            <w:rFonts w:hint="eastAsia"/>
          </w:rPr>
          <w:delText>(有着最多关联任务)</w:delText>
        </w:r>
        <w:r w:rsidRPr="00C852CF" w:rsidDel="000A22D5">
          <w:delText>的图分块</w:delText>
        </w:r>
        <w:r w:rsidR="00447DAB" w:rsidDel="000A22D5">
          <w:delText>b</w:delText>
        </w:r>
        <w:r w:rsidRPr="00C852CF" w:rsidDel="000A22D5">
          <w:delText>i。通过统计每个任务的关联分块（即任务在当前分块存在活跃顶点），我们可以确定与当前图分块</w:delText>
        </w:r>
        <w:r w:rsidR="00447DAB" w:rsidDel="000A22D5">
          <w:delText>b</w:delText>
        </w:r>
        <w:r w:rsidRPr="00C852CF" w:rsidDel="000A22D5">
          <w:delText>i相关联的所有查询任务</w:delText>
        </w:r>
        <w:r w:rsidRPr="00C852CF" w:rsidDel="000A22D5">
          <w:rPr>
            <w:rFonts w:hint="eastAsia"/>
          </w:rPr>
          <w:delText>（第四行）。接下来，我们将</w:delText>
        </w:r>
        <w:r w:rsidR="00447DAB" w:rsidDel="000A22D5">
          <w:delText>b</w:delText>
        </w:r>
        <w:r w:rsidRPr="00C852CF" w:rsidDel="000A22D5">
          <w:delText>i加载到缓存，并并行处理所有相关联的查询操作qi（第五行）。我们调用GraphCPPCompute在当前分块上执行点对点查询操作qi。如果查询尚未结束，我们会更新查询qi的状态，生成新的查询任务（第六行）。如果新生成的查询与当前的图分块</w:delText>
        </w:r>
        <w:r w:rsidR="00447DAB" w:rsidDel="000A22D5">
          <w:delText>b</w:delText>
        </w:r>
        <w:r w:rsidRPr="00C852CF" w:rsidDel="000A22D5">
          <w:delText>i存在关联，将qi添加到Q</w:delText>
        </w:r>
        <w:r w:rsidR="00447DAB" w:rsidDel="000A22D5">
          <w:delText>b</w:delText>
        </w:r>
        <w:r w:rsidRPr="00C852CF" w:rsidDel="000A22D5">
          <w:delText>i，然后返回第五行以继续查询。否则，将新生成的查询信息保存到查询任务集合中，任务被挂起。</w:delText>
        </w:r>
        <w:r w:rsidDel="000A22D5">
          <w:br w:type="column"/>
        </w:r>
      </w:del>
    </w:p>
    <w:p w14:paraId="1391EFCA" w14:textId="144030E0" w:rsidR="009032FD" w:rsidDel="000A22D5" w:rsidRDefault="009032FD" w:rsidP="009032FD">
      <w:pPr>
        <w:ind w:firstLine="420"/>
        <w:rPr>
          <w:del w:id="938" w:author="HERO 浩宇" w:date="2023-11-13T15:30:00Z"/>
        </w:rPr>
      </w:pPr>
    </w:p>
    <w:p w14:paraId="60A8C15E" w14:textId="7D9FAB7B" w:rsidR="009032FD" w:rsidDel="000A22D5" w:rsidRDefault="009032FD" w:rsidP="009032FD">
      <w:pPr>
        <w:ind w:firstLine="420"/>
        <w:rPr>
          <w:del w:id="939" w:author="HERO 浩宇" w:date="2023-11-13T15:30:00Z"/>
        </w:rPr>
      </w:pPr>
    </w:p>
    <w:p w14:paraId="450F1AB3" w14:textId="71829108" w:rsidR="009032FD" w:rsidDel="000A22D5" w:rsidRDefault="009032FD" w:rsidP="009032FD">
      <w:pPr>
        <w:ind w:firstLine="420"/>
        <w:rPr>
          <w:del w:id="940" w:author="HERO 浩宇" w:date="2023-11-13T15:30:00Z"/>
        </w:rPr>
      </w:pPr>
    </w:p>
    <w:p w14:paraId="6F801FEA" w14:textId="3902C9C8" w:rsidR="009032FD" w:rsidDel="000A22D5" w:rsidRDefault="009032FD" w:rsidP="009032FD">
      <w:pPr>
        <w:ind w:firstLine="420"/>
        <w:rPr>
          <w:del w:id="941" w:author="HERO 浩宇" w:date="2023-11-13T15:30:00Z"/>
        </w:rPr>
      </w:pPr>
    </w:p>
    <w:p w14:paraId="21553A83" w14:textId="3B03CA75" w:rsidR="009032FD" w:rsidDel="000A22D5" w:rsidRDefault="009032FD" w:rsidP="009032FD">
      <w:pPr>
        <w:ind w:firstLine="420"/>
        <w:rPr>
          <w:del w:id="942" w:author="HERO 浩宇" w:date="2023-11-13T15:30:00Z"/>
        </w:rPr>
      </w:pPr>
    </w:p>
    <w:p w14:paraId="5DB279A5" w14:textId="1B7ACB50" w:rsidR="009032FD" w:rsidDel="000A22D5" w:rsidRDefault="009032FD" w:rsidP="009032FD">
      <w:pPr>
        <w:ind w:firstLine="420"/>
        <w:rPr>
          <w:del w:id="943" w:author="HERO 浩宇" w:date="2023-11-13T15:30:00Z"/>
        </w:rPr>
      </w:pPr>
    </w:p>
    <w:p w14:paraId="22F1A8C7" w14:textId="50D6899D" w:rsidR="009032FD" w:rsidDel="000A22D5" w:rsidRDefault="009032FD" w:rsidP="009032FD">
      <w:pPr>
        <w:ind w:firstLine="420"/>
        <w:rPr>
          <w:del w:id="944" w:author="HERO 浩宇" w:date="2023-11-13T15:30:00Z"/>
        </w:rPr>
      </w:pPr>
    </w:p>
    <w:p w14:paraId="2BE49B1C" w14:textId="516A25CC" w:rsidR="009032FD" w:rsidDel="000A22D5" w:rsidRDefault="009032FD" w:rsidP="009032FD">
      <w:pPr>
        <w:ind w:firstLine="420"/>
        <w:rPr>
          <w:del w:id="945" w:author="HERO 浩宇" w:date="2023-11-13T15:30:00Z"/>
        </w:rPr>
      </w:pPr>
    </w:p>
    <w:p w14:paraId="7C1F3937" w14:textId="3D8056C7" w:rsidR="009032FD" w:rsidRPr="00A56767" w:rsidDel="000A22D5" w:rsidRDefault="009032FD" w:rsidP="009032FD">
      <w:pPr>
        <w:rPr>
          <w:del w:id="946" w:author="HERO 浩宇" w:date="2023-11-13T15:30:00Z"/>
          <w:b/>
          <w:bCs/>
        </w:rPr>
      </w:pPr>
      <w:del w:id="947" w:author="HERO 浩宇" w:date="2023-11-13T15:30:00Z">
        <w:r w:rsidRPr="00A56767" w:rsidDel="000A22D5">
          <w:rPr>
            <w:b/>
            <w:bCs/>
          </w:rPr>
          <w:delText xml:space="preserve">Overall Execution Workflow </w:delText>
        </w:r>
      </w:del>
    </w:p>
    <w:p w14:paraId="54E2EE16" w14:textId="4B8A800A" w:rsidR="009032FD" w:rsidRPr="00A56767" w:rsidDel="000A22D5" w:rsidRDefault="009032FD" w:rsidP="009032FD">
      <w:pPr>
        <w:ind w:firstLine="420"/>
        <w:rPr>
          <w:del w:id="948" w:author="HERO 浩宇" w:date="2023-11-13T15:30:00Z"/>
          <w:sz w:val="18"/>
          <w:szCs w:val="18"/>
        </w:rPr>
      </w:pPr>
      <w:del w:id="949" w:author="HERO 浩宇" w:date="2023-11-13T15:30:00Z">
        <w:r w:rsidRPr="00C852CF" w:rsidDel="000A22D5">
          <w:rPr>
            <w:sz w:val="18"/>
            <w:szCs w:val="18"/>
          </w:rPr>
          <w:delText xml:space="preserve">We will present the overall execution flow of GraphCPP in pseudo-code. This algorithm takes two input parameters: the set </w:delText>
        </w:r>
        <w:r w:rsidR="007315E5" w:rsidDel="000A22D5">
          <w:rPr>
            <w:rFonts w:hint="eastAsia"/>
            <w:sz w:val="18"/>
            <w:szCs w:val="18"/>
          </w:rPr>
          <w:delText>B</w:delText>
        </w:r>
        <w:r w:rsidRPr="00C852CF" w:rsidDel="000A22D5">
          <w:rPr>
            <w:sz w:val="18"/>
            <w:szCs w:val="18"/>
          </w:rPr>
          <w:delText xml:space="preserve">, containing all graph </w:delText>
        </w:r>
        <w:r w:rsidR="006E72C6" w:rsidDel="000A22D5">
          <w:rPr>
            <w:sz w:val="18"/>
            <w:szCs w:val="18"/>
          </w:rPr>
          <w:delText>block</w:delText>
        </w:r>
        <w:r w:rsidRPr="00C852CF" w:rsidDel="000A22D5">
          <w:rPr>
            <w:sz w:val="18"/>
            <w:szCs w:val="18"/>
          </w:rPr>
          <w:delText>s held by the current computing node, and the set Q, containing all query tasks present on the current computing node. Initially, we allocate a dynamically-sized continuous memory space to store all query tasks (Line 1). Then, we enter a looping process as long as there are unfinished query tasks (Line 2). In this process, GraphCPP calls ChoseNextSharing</w:delText>
        </w:r>
        <w:r w:rsidR="00534BD6" w:rsidDel="000A22D5">
          <w:rPr>
            <w:sz w:val="18"/>
            <w:szCs w:val="18"/>
          </w:rPr>
          <w:delText>B</w:delText>
        </w:r>
        <w:r w:rsidR="00534BD6" w:rsidDel="000A22D5">
          <w:rPr>
            <w:rFonts w:hint="eastAsia"/>
            <w:sz w:val="18"/>
            <w:szCs w:val="18"/>
          </w:rPr>
          <w:delText>lock</w:delText>
        </w:r>
        <w:r w:rsidRPr="00C852CF" w:rsidDel="000A22D5">
          <w:rPr>
            <w:sz w:val="18"/>
            <w:szCs w:val="18"/>
          </w:rPr>
          <w:delText xml:space="preserve"> to </w:delText>
        </w:r>
        <w:r w:rsidR="007315E5" w:rsidRPr="007315E5" w:rsidDel="000A22D5">
          <w:rPr>
            <w:sz w:val="18"/>
            <w:szCs w:val="18"/>
          </w:rPr>
          <w:delText xml:space="preserve">update the association between query tasks and graph blocks, and </w:delText>
        </w:r>
        <w:r w:rsidRPr="00C852CF" w:rsidDel="000A22D5">
          <w:rPr>
            <w:sz w:val="18"/>
            <w:szCs w:val="18"/>
          </w:rPr>
          <w:delText xml:space="preserve">select the currently highest-priority graph </w:delText>
        </w:r>
        <w:r w:rsidR="006E72C6" w:rsidDel="000A22D5">
          <w:rPr>
            <w:sz w:val="18"/>
            <w:szCs w:val="18"/>
          </w:rPr>
          <w:delText>block</w:delText>
        </w:r>
        <w:r w:rsidRPr="00C852CF" w:rsidDel="000A22D5">
          <w:rPr>
            <w:sz w:val="18"/>
            <w:szCs w:val="18"/>
          </w:rPr>
          <w:delText xml:space="preserve">, </w:delText>
        </w:r>
        <w:r w:rsidR="007315E5" w:rsidDel="000A22D5">
          <w:rPr>
            <w:sz w:val="18"/>
            <w:szCs w:val="18"/>
          </w:rPr>
          <w:delText>b</w:delText>
        </w:r>
        <w:r w:rsidRPr="007B0FC8" w:rsidDel="000A22D5">
          <w:rPr>
            <w:sz w:val="18"/>
            <w:szCs w:val="18"/>
            <w:vertAlign w:val="subscript"/>
          </w:rPr>
          <w:delText>i</w:delText>
        </w:r>
        <w:r w:rsidRPr="00C852CF" w:rsidDel="000A22D5">
          <w:rPr>
            <w:sz w:val="18"/>
            <w:szCs w:val="18"/>
          </w:rPr>
          <w:delText xml:space="preserve">. By calculating the associated </w:delText>
        </w:r>
        <w:r w:rsidR="006E72C6" w:rsidDel="000A22D5">
          <w:rPr>
            <w:sz w:val="18"/>
            <w:szCs w:val="18"/>
          </w:rPr>
          <w:delText>block</w:delText>
        </w:r>
        <w:r w:rsidRPr="00C852CF" w:rsidDel="000A22D5">
          <w:rPr>
            <w:sz w:val="18"/>
            <w:szCs w:val="18"/>
          </w:rPr>
          <w:delText xml:space="preserve">s for each task (i.e., tasks with active vertices in the current </w:delText>
        </w:r>
        <w:r w:rsidR="006E72C6" w:rsidDel="000A22D5">
          <w:rPr>
            <w:sz w:val="18"/>
            <w:szCs w:val="18"/>
          </w:rPr>
          <w:delText>block</w:delText>
        </w:r>
        <w:r w:rsidRPr="00C852CF" w:rsidDel="000A22D5">
          <w:rPr>
            <w:sz w:val="18"/>
            <w:szCs w:val="18"/>
          </w:rPr>
          <w:delText xml:space="preserve">), we identify all query tasks related to the current graph </w:delText>
        </w:r>
        <w:r w:rsidR="006E72C6" w:rsidDel="000A22D5">
          <w:rPr>
            <w:sz w:val="18"/>
            <w:szCs w:val="18"/>
          </w:rPr>
          <w:delText>block</w:delText>
        </w:r>
        <w:r w:rsidRPr="00C852CF" w:rsidDel="000A22D5">
          <w:rPr>
            <w:sz w:val="18"/>
            <w:szCs w:val="18"/>
          </w:rPr>
          <w:delText xml:space="preserve"> </w:delText>
        </w:r>
        <w:r w:rsidR="007315E5" w:rsidDel="000A22D5">
          <w:rPr>
            <w:sz w:val="18"/>
            <w:szCs w:val="18"/>
          </w:rPr>
          <w:delText>b</w:delText>
        </w:r>
        <w:r w:rsidRPr="007B0FC8" w:rsidDel="000A22D5">
          <w:rPr>
            <w:sz w:val="18"/>
            <w:szCs w:val="18"/>
            <w:vertAlign w:val="subscript"/>
          </w:rPr>
          <w:delText>i</w:delText>
        </w:r>
        <w:r w:rsidRPr="00C852CF" w:rsidDel="000A22D5">
          <w:rPr>
            <w:sz w:val="18"/>
            <w:szCs w:val="18"/>
          </w:rPr>
          <w:delText xml:space="preserve"> (Line 4). Next, we load c</w:delText>
        </w:r>
        <w:r w:rsidRPr="007B0FC8" w:rsidDel="000A22D5">
          <w:rPr>
            <w:sz w:val="18"/>
            <w:szCs w:val="18"/>
            <w:vertAlign w:val="subscript"/>
          </w:rPr>
          <w:delText>i</w:delText>
        </w:r>
        <w:r w:rsidRPr="00C852CF" w:rsidDel="000A22D5">
          <w:rPr>
            <w:sz w:val="18"/>
            <w:szCs w:val="18"/>
          </w:rPr>
          <w:delText xml:space="preserve"> into the cache and concurrently process all related query operations, q</w:delText>
        </w:r>
        <w:r w:rsidRPr="007B0FC8" w:rsidDel="000A22D5">
          <w:rPr>
            <w:sz w:val="18"/>
            <w:szCs w:val="18"/>
            <w:vertAlign w:val="subscript"/>
          </w:rPr>
          <w:delText>i</w:delText>
        </w:r>
        <w:r w:rsidRPr="00C852CF" w:rsidDel="000A22D5">
          <w:rPr>
            <w:sz w:val="18"/>
            <w:szCs w:val="18"/>
          </w:rPr>
          <w:delText xml:space="preserve"> (Line 5). We invoke GraphCPPCompute to perform the point-to-point query operation q</w:delText>
        </w:r>
        <w:r w:rsidRPr="007B0FC8" w:rsidDel="000A22D5">
          <w:rPr>
            <w:sz w:val="18"/>
            <w:szCs w:val="18"/>
            <w:vertAlign w:val="subscript"/>
          </w:rPr>
          <w:delText>i</w:delText>
        </w:r>
        <w:r w:rsidRPr="00C852CF" w:rsidDel="000A22D5">
          <w:rPr>
            <w:sz w:val="18"/>
            <w:szCs w:val="18"/>
          </w:rPr>
          <w:delText xml:space="preserve"> on the current </w:delText>
        </w:r>
        <w:r w:rsidR="006E72C6" w:rsidDel="000A22D5">
          <w:rPr>
            <w:sz w:val="18"/>
            <w:szCs w:val="18"/>
          </w:rPr>
          <w:delText>block</w:delText>
        </w:r>
        <w:r w:rsidRPr="00C852CF" w:rsidDel="000A22D5">
          <w:rPr>
            <w:sz w:val="18"/>
            <w:szCs w:val="18"/>
          </w:rPr>
          <w:delText>. If the query is not yet complete, we update the state of query q</w:delText>
        </w:r>
        <w:r w:rsidRPr="007B0FC8" w:rsidDel="000A22D5">
          <w:rPr>
            <w:sz w:val="18"/>
            <w:szCs w:val="18"/>
            <w:vertAlign w:val="subscript"/>
          </w:rPr>
          <w:delText>i</w:delText>
        </w:r>
        <w:r w:rsidRPr="00C852CF" w:rsidDel="000A22D5">
          <w:rPr>
            <w:sz w:val="18"/>
            <w:szCs w:val="18"/>
          </w:rPr>
          <w:delText xml:space="preserve"> and generate new query tasks (Line 6). If the newly generated query is associated with the current graph </w:delText>
        </w:r>
        <w:r w:rsidR="006E72C6" w:rsidDel="000A22D5">
          <w:rPr>
            <w:sz w:val="18"/>
            <w:szCs w:val="18"/>
          </w:rPr>
          <w:delText>block</w:delText>
        </w:r>
        <w:r w:rsidRPr="00C852CF" w:rsidDel="000A22D5">
          <w:rPr>
            <w:sz w:val="18"/>
            <w:szCs w:val="18"/>
          </w:rPr>
          <w:delText xml:space="preserve"> </w:delText>
        </w:r>
        <w:r w:rsidR="007315E5" w:rsidDel="000A22D5">
          <w:rPr>
            <w:sz w:val="18"/>
            <w:szCs w:val="18"/>
          </w:rPr>
          <w:delText>b</w:delText>
        </w:r>
        <w:r w:rsidRPr="007B0FC8" w:rsidDel="000A22D5">
          <w:rPr>
            <w:sz w:val="18"/>
            <w:szCs w:val="18"/>
            <w:vertAlign w:val="subscript"/>
          </w:rPr>
          <w:delText>i</w:delText>
        </w:r>
        <w:r w:rsidRPr="00C852CF" w:rsidDel="000A22D5">
          <w:rPr>
            <w:sz w:val="18"/>
            <w:szCs w:val="18"/>
          </w:rPr>
          <w:delText>, it is added to Q</w:delText>
        </w:r>
        <w:r w:rsidR="007315E5" w:rsidDel="000A22D5">
          <w:rPr>
            <w:sz w:val="18"/>
            <w:szCs w:val="18"/>
          </w:rPr>
          <w:delText>b</w:delText>
        </w:r>
        <w:r w:rsidRPr="007B0FC8" w:rsidDel="000A22D5">
          <w:rPr>
            <w:sz w:val="18"/>
            <w:szCs w:val="18"/>
            <w:vertAlign w:val="subscript"/>
          </w:rPr>
          <w:delText>i</w:delText>
        </w:r>
        <w:r w:rsidRPr="00C852CF" w:rsidDel="000A22D5">
          <w:rPr>
            <w:sz w:val="18"/>
            <w:szCs w:val="18"/>
          </w:rPr>
          <w:delText>, and we return to Line 5 to continue querying. Otherwise, the information for the newly generated query is stored in the query task collection, and the task is suspended.</w:delText>
        </w:r>
      </w:del>
    </w:p>
    <w:p w14:paraId="20D4AC9E" w14:textId="77777777" w:rsidR="009032FD" w:rsidRDefault="009032FD" w:rsidP="009032FD"/>
    <w:p w14:paraId="142CC727" w14:textId="77777777" w:rsidR="001E410E" w:rsidRPr="001E410E" w:rsidRDefault="009032FD" w:rsidP="001E410E">
      <w:pPr>
        <w:pStyle w:val="af6"/>
        <w:rPr>
          <w:ins w:id="950" w:author="HERO 浩宇" w:date="2023-11-13T15:36:00Z"/>
        </w:rPr>
      </w:pPr>
      <w:r>
        <w:br w:type="page"/>
      </w:r>
      <w:ins w:id="951" w:author="HERO 浩宇" w:date="2023-11-13T15:36:00Z">
        <w:r w:rsidR="001E410E" w:rsidRPr="001E410E">
          <w:rPr>
            <w:rFonts w:hint="eastAsia"/>
          </w:rPr>
          <w:lastRenderedPageBreak/>
          <w:t>整体执行流程</w:t>
        </w:r>
      </w:ins>
    </w:p>
    <w:p w14:paraId="14E0E137" w14:textId="0234A1F4" w:rsidR="001E410E" w:rsidRDefault="005C7E6F" w:rsidP="001E410E">
      <w:pPr>
        <w:ind w:firstLine="420"/>
        <w:rPr>
          <w:ins w:id="952" w:author="HERO 浩宇" w:date="2023-11-13T15:36:00Z"/>
        </w:rPr>
      </w:pPr>
      <w:ins w:id="953" w:author="HERO 浩宇" w:date="2023-11-13T15:39:00Z">
        <w:r>
          <w:rPr>
            <w:rFonts w:hint="eastAsia"/>
          </w:rPr>
          <w:t>算法x</w:t>
        </w:r>
      </w:ins>
      <w:ins w:id="954" w:author="HERO 浩宇" w:date="2023-11-13T15:36:00Z">
        <w:r w:rsidR="001E410E" w:rsidRPr="001E410E">
          <w:rPr>
            <w:rFonts w:hint="eastAsia"/>
          </w:rPr>
          <w:t>展示</w:t>
        </w:r>
      </w:ins>
      <w:ins w:id="955" w:author="HERO 浩宇" w:date="2023-11-13T15:39:00Z">
        <w:r>
          <w:rPr>
            <w:rFonts w:hint="eastAsia"/>
          </w:rPr>
          <w:t>了</w:t>
        </w:r>
      </w:ins>
      <w:ins w:id="956" w:author="HERO 浩宇" w:date="2023-11-13T15:36:00Z">
        <w:r w:rsidR="001E410E" w:rsidRPr="001E410E">
          <w:t>GraphCPP</w:t>
        </w:r>
      </w:ins>
      <w:ins w:id="957" w:author="HERO 浩宇" w:date="2023-11-13T15:39:00Z">
        <w:r>
          <w:rPr>
            <w:rFonts w:hint="eastAsia"/>
          </w:rPr>
          <w:t>处理并发查询任务</w:t>
        </w:r>
      </w:ins>
      <w:ins w:id="958" w:author="HERO 浩宇" w:date="2023-11-13T15:36:00Z">
        <w:r w:rsidR="001E410E" w:rsidRPr="001E410E">
          <w:t>的整体执行流程。</w:t>
        </w:r>
      </w:ins>
      <w:ins w:id="959" w:author="HERO 浩宇" w:date="2023-11-13T15:48:00Z">
        <w:r w:rsidR="004B1D3A">
          <w:rPr>
            <w:rFonts w:hint="eastAsia"/>
          </w:rPr>
          <w:t>假设我们已经完成分区</w:t>
        </w:r>
      </w:ins>
      <w:ins w:id="960" w:author="HERO 浩宇" w:date="2023-11-13T15:49:00Z">
        <w:r w:rsidR="004B1D3A">
          <w:rPr>
            <w:rFonts w:hint="eastAsia"/>
          </w:rPr>
          <w:t>，在第一行我们得到</w:t>
        </w:r>
      </w:ins>
      <w:ins w:id="961" w:author="HERO 浩宇" w:date="2023-11-13T15:36:00Z">
        <w:r w:rsidR="001E410E" w:rsidRPr="001E410E">
          <w:t>当前计算节点所包含的所有图分块的集合B以及当前计算节点所包含的所有查询任务的集合Q</w:t>
        </w:r>
      </w:ins>
      <w:ins w:id="962" w:author="HERO 浩宇" w:date="2023-11-13T15:49:00Z">
        <w:r w:rsidR="004B1D3A">
          <w:rPr>
            <w:rFonts w:hint="eastAsia"/>
          </w:rPr>
          <w:t>，并</w:t>
        </w:r>
        <w:r w:rsidR="005E42FF">
          <w:rPr>
            <w:rFonts w:hint="eastAsia"/>
          </w:rPr>
          <w:t>为</w:t>
        </w:r>
        <w:r w:rsidR="004B1D3A">
          <w:rPr>
            <w:rFonts w:hint="eastAsia"/>
          </w:rPr>
          <w:t>他们分配</w:t>
        </w:r>
        <w:r w:rsidR="005E42FF">
          <w:rPr>
            <w:rFonts w:hint="eastAsia"/>
          </w:rPr>
          <w:t>一段</w:t>
        </w:r>
      </w:ins>
      <w:ins w:id="963" w:author="HERO 浩宇" w:date="2023-11-13T15:36:00Z">
        <w:r w:rsidR="001E410E" w:rsidRPr="001E410E">
          <w:t>内存空间。</w:t>
        </w:r>
      </w:ins>
      <w:ins w:id="964" w:author="HERO 浩宇" w:date="2023-11-13T15:50:00Z">
        <w:r w:rsidR="005E42FF">
          <w:rPr>
            <w:rFonts w:hint="eastAsia"/>
          </w:rPr>
          <w:t>在第二行，</w:t>
        </w:r>
      </w:ins>
      <w:ins w:id="965" w:author="HERO 浩宇" w:date="2023-11-13T15:36:00Z">
        <w:r w:rsidR="001E410E" w:rsidRPr="001E410E">
          <w:t>我们进入一个循环处理过程，</w:t>
        </w:r>
      </w:ins>
      <w:ins w:id="966" w:author="HERO 浩宇" w:date="2023-11-13T15:50:00Z">
        <w:r w:rsidR="005E42FF">
          <w:rPr>
            <w:rFonts w:hint="eastAsia"/>
          </w:rPr>
          <w:t>查询会迭代进行直至收敛。</w:t>
        </w:r>
      </w:ins>
      <w:ins w:id="967" w:author="HERO 浩宇" w:date="2023-11-13T15:36:00Z">
        <w:r w:rsidR="001E410E" w:rsidRPr="001E410E">
          <w:t>GraphCPP将调用ChoseNextSharingBlock来更新查询任务与图分块之间的关联关系，并选择当前优先级最高(有着最多关联任务)的图分块bi。通过统计每个任务的关联分块（即任务在当前分块存在活</w:t>
        </w:r>
        <w:r w:rsidR="001E410E" w:rsidRPr="001E410E">
          <w:rPr>
            <w:rFonts w:hint="eastAsia"/>
          </w:rPr>
          <w:t>跃顶点），我们可以确定与当前图分块</w:t>
        </w:r>
        <w:r w:rsidR="001E410E" w:rsidRPr="001E410E">
          <w:t>bi相关联的所有查询任务（第四行）。接下来，我们将bi加载到缓存，并并行处理所有相关联的查询操作qi（第五行）。我们调用GraphCPPCompute在</w:t>
        </w:r>
        <w:r w:rsidR="001E410E" w:rsidRPr="001E410E">
          <w:rPr>
            <w:rFonts w:hint="eastAsia"/>
          </w:rPr>
          <w:t>当前分块上执行点对点查询操作</w:t>
        </w:r>
        <w:r w:rsidR="001E410E" w:rsidRPr="001E410E">
          <w:t>qi。如果查询尚未结束，我们会更新查询qi的状态，生成新的查询任务（第六行）。如果新生成的查询与当前的图分块bi存在关联，将qi添加到Qbi，然后返回第五行以继续查询。否则，将新生成的查询信息保存到查询任务集合中，任务被</w:t>
        </w:r>
        <w:commentRangeStart w:id="968"/>
        <w:r w:rsidR="001E410E" w:rsidRPr="001E410E">
          <w:t>挂起</w:t>
        </w:r>
      </w:ins>
      <w:commentRangeEnd w:id="968"/>
      <w:ins w:id="969" w:author="HERO 浩宇" w:date="2023-11-13T18:32:00Z">
        <w:r w:rsidR="00A24A00">
          <w:rPr>
            <w:rStyle w:val="af0"/>
          </w:rPr>
          <w:commentReference w:id="968"/>
        </w:r>
      </w:ins>
      <w:ins w:id="970" w:author="HERO 浩宇" w:date="2023-11-13T15:36:00Z">
        <w:r w:rsidR="001E410E" w:rsidRPr="001E410E">
          <w:t>。</w:t>
        </w:r>
      </w:ins>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191E3C" w14:paraId="1262583A" w14:textId="77777777" w:rsidTr="00340542">
        <w:trPr>
          <w:ins w:id="971" w:author="HERO 浩宇" w:date="2023-11-13T15:52:00Z"/>
        </w:trPr>
        <w:tc>
          <w:tcPr>
            <w:tcW w:w="10243" w:type="dxa"/>
            <w:tcBorders>
              <w:top w:val="single" w:sz="4" w:space="0" w:color="auto"/>
              <w:bottom w:val="single" w:sz="4" w:space="0" w:color="auto"/>
            </w:tcBorders>
          </w:tcPr>
          <w:p w14:paraId="1AB44FB3" w14:textId="7EB0664D" w:rsidR="00191E3C" w:rsidRPr="00957C24" w:rsidRDefault="00191E3C" w:rsidP="00340542">
            <w:pPr>
              <w:rPr>
                <w:ins w:id="972" w:author="HERO 浩宇" w:date="2023-11-13T15:52:00Z"/>
              </w:rPr>
            </w:pPr>
            <w:ins w:id="973" w:author="HERO 浩宇" w:date="2023-11-13T15:52:00Z">
              <w:r>
                <w:t xml:space="preserve">Algorithm 1: </w:t>
              </w:r>
              <w:r w:rsidRPr="0058091C">
                <w:t>Concurrent Point-to-Point Queries</w:t>
              </w:r>
            </w:ins>
          </w:p>
        </w:tc>
      </w:tr>
      <w:tr w:rsidR="00191E3C" w14:paraId="234D56C9" w14:textId="77777777" w:rsidTr="00340542">
        <w:trPr>
          <w:ins w:id="974" w:author="HERO 浩宇" w:date="2023-11-13T15:52:00Z"/>
        </w:trPr>
        <w:tc>
          <w:tcPr>
            <w:tcW w:w="10243" w:type="dxa"/>
            <w:tcBorders>
              <w:top w:val="single" w:sz="4" w:space="0" w:color="auto"/>
              <w:bottom w:val="single" w:sz="4" w:space="0" w:color="auto"/>
            </w:tcBorders>
          </w:tcPr>
          <w:p w14:paraId="61DF6683" w14:textId="77777777" w:rsidR="00191E3C" w:rsidRDefault="00191E3C" w:rsidP="00340542">
            <w:pPr>
              <w:rPr>
                <w:ins w:id="975" w:author="HERO 浩宇" w:date="2023-11-13T15:52:00Z"/>
              </w:rPr>
            </w:pPr>
            <w:ins w:id="976" w:author="HERO 浩宇" w:date="2023-11-13T15:52:00Z">
              <w:r>
                <w:t>1</w:t>
              </w:r>
              <w:r>
                <w:rPr>
                  <w:rFonts w:hint="eastAsia"/>
                </w:rPr>
                <w:t>:</w:t>
              </w:r>
              <w:r>
                <w:t xml:space="preserve"> </w:t>
              </w:r>
              <w:r>
                <w:rPr>
                  <w:rFonts w:hint="eastAsia"/>
                </w:rPr>
                <w:t>function</w:t>
              </w:r>
              <w:r>
                <w:t xml:space="preserve"> </w:t>
              </w:r>
              <w:r w:rsidRPr="00A13BAB">
                <w:t>Overall</w:t>
              </w:r>
              <w:r>
                <w:rPr>
                  <w:rFonts w:hint="eastAsia"/>
                </w:rPr>
                <w:t>W</w:t>
              </w:r>
              <w:r w:rsidRPr="00A13BAB">
                <w:t>orkflow</w:t>
              </w:r>
            </w:ins>
          </w:p>
          <w:p w14:paraId="526C8754" w14:textId="77777777" w:rsidR="00191E3C" w:rsidRDefault="00191E3C" w:rsidP="00340542">
            <w:pPr>
              <w:rPr>
                <w:ins w:id="977" w:author="HERO 浩宇" w:date="2023-11-13T15:52:00Z"/>
              </w:rPr>
            </w:pPr>
            <w:ins w:id="978" w:author="HERO 浩宇" w:date="2023-11-13T15:52:00Z">
              <w:r>
                <w:t xml:space="preserve">2  </w:t>
              </w:r>
              <w:r>
                <w:rPr>
                  <w:rFonts w:hint="eastAsia"/>
                </w:rPr>
                <w:t>Malloc</w:t>
              </w:r>
              <w:r>
                <w:t xml:space="preserve">Buffers( </w:t>
              </w:r>
              <w:r>
                <w:rPr>
                  <w:rFonts w:ascii="Times New Roman" w:hAnsi="Times New Roman" w:cs="Times New Roman"/>
                  <w:i/>
                  <w:sz w:val="32"/>
                </w:rPr>
                <w:t>B</w:t>
              </w:r>
              <w:r>
                <w:t xml:space="preserve">, </w:t>
              </w:r>
              <w:r w:rsidRPr="00BE0AAA">
                <w:rPr>
                  <w:rFonts w:ascii="Times New Roman" w:hAnsi="Times New Roman" w:cs="Times New Roman"/>
                  <w:i/>
                  <w:sz w:val="32"/>
                </w:rPr>
                <w:t>Q</w:t>
              </w:r>
              <w:r>
                <w:rPr>
                  <w:rFonts w:ascii="Times New Roman" w:hAnsi="Times New Roman" w:cs="Times New Roman"/>
                  <w:i/>
                  <w:sz w:val="32"/>
                </w:rPr>
                <w:t xml:space="preserve"> </w:t>
              </w:r>
              <w:r w:rsidRPr="00BE0AAA">
                <w:rPr>
                  <w:rFonts w:hint="eastAsia"/>
                </w:rPr>
                <w:t>)</w:t>
              </w:r>
              <w:r>
                <w:rPr>
                  <w:rFonts w:ascii="Times New Roman" w:hAnsi="Times New Roman" w:cs="Times New Roman" w:hint="eastAsia"/>
                  <w:i/>
                  <w:sz w:val="32"/>
                </w:rPr>
                <w:t xml:space="preserve"> </w:t>
              </w:r>
              <w:r>
                <w:t xml:space="preserve"> //</w:t>
              </w:r>
              <w:r>
                <w:rPr>
                  <w:rFonts w:ascii="Times New Roman" w:hAnsi="Times New Roman" w:cs="Times New Roman"/>
                  <w:i/>
                  <w:sz w:val="32"/>
                </w:rPr>
                <w:t>B</w:t>
              </w:r>
              <w:r w:rsidRPr="00896BEB">
                <w:t xml:space="preserve"> is the set of graph blocks, and </w:t>
              </w:r>
              <w:r w:rsidRPr="00BE0AAA">
                <w:rPr>
                  <w:rFonts w:ascii="Times New Roman" w:hAnsi="Times New Roman" w:cs="Times New Roman"/>
                  <w:i/>
                  <w:sz w:val="32"/>
                </w:rPr>
                <w:t>Q</w:t>
              </w:r>
              <w:r w:rsidRPr="00896BEB">
                <w:t xml:space="preserve"> is the set of query tasks</w:t>
              </w:r>
            </w:ins>
          </w:p>
          <w:p w14:paraId="28909641" w14:textId="77777777" w:rsidR="00191E3C" w:rsidRPr="0058091C" w:rsidRDefault="00191E3C" w:rsidP="00340542">
            <w:pPr>
              <w:rPr>
                <w:ins w:id="979" w:author="HERO 浩宇" w:date="2023-11-13T15:52:00Z"/>
              </w:rPr>
            </w:pPr>
            <w:ins w:id="980" w:author="HERO 浩宇" w:date="2023-11-13T15:52:00Z">
              <w:r>
                <w:t xml:space="preserve">3:  </w:t>
              </w:r>
              <w:r>
                <w:rPr>
                  <w:rFonts w:hint="eastAsia"/>
                </w:rPr>
                <w:t>W</w:t>
              </w:r>
              <w:r>
                <w:t xml:space="preserve">hile </w:t>
              </w:r>
              <w:r>
                <w:rPr>
                  <w:rFonts w:hint="eastAsia"/>
                </w:rPr>
                <w:t>has</w:t>
              </w:r>
              <w:r>
                <w:t xml:space="preserve">_active( </w:t>
              </w:r>
              <w:r>
                <w:rPr>
                  <w:rFonts w:ascii="Times New Roman" w:hAnsi="Times New Roman" w:cs="Times New Roman"/>
                  <w:i/>
                  <w:sz w:val="32"/>
                </w:rPr>
                <w:t xml:space="preserve">B </w:t>
              </w:r>
              <w:r>
                <w:rPr>
                  <w:rFonts w:hint="eastAsia"/>
                </w:rPr>
                <w:t>)</w:t>
              </w:r>
              <w:r>
                <w:t xml:space="preserve"> do</w:t>
              </w:r>
              <w:r>
                <w:rPr>
                  <w:rFonts w:hint="eastAsia"/>
                </w:rPr>
                <w:t>：</w:t>
              </w:r>
            </w:ins>
          </w:p>
          <w:p w14:paraId="4DE1154D" w14:textId="77777777" w:rsidR="00191E3C" w:rsidRDefault="00191E3C" w:rsidP="00340542">
            <w:pPr>
              <w:rPr>
                <w:ins w:id="981" w:author="HERO 浩宇" w:date="2023-11-13T15:52:00Z"/>
              </w:rPr>
            </w:pPr>
            <w:ins w:id="982" w:author="HERO 浩宇" w:date="2023-11-13T15:52:00Z">
              <w:r>
                <w:t xml:space="preserve">4:     </w:t>
              </w:r>
              <w:r>
                <w:rPr>
                  <w:rFonts w:ascii="Times New Roman" w:hAnsi="Times New Roman" w:cs="Times New Roman" w:hint="eastAsia"/>
                  <w:i/>
                  <w:sz w:val="32"/>
                </w:rPr>
                <w:t>b</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Next</w:t>
              </w:r>
              <w:r>
                <w:rPr>
                  <w:rFonts w:hint="eastAsia"/>
                </w:rPr>
                <w:t>Sha</w:t>
              </w:r>
              <w:r>
                <w:t>ring</w:t>
              </w:r>
              <w:r>
                <w:rPr>
                  <w:rFonts w:hint="eastAsia"/>
                </w:rPr>
                <w:t>Block</w:t>
              </w:r>
              <w:r>
                <w:t>( )</w:t>
              </w:r>
            </w:ins>
          </w:p>
          <w:p w14:paraId="4EFB1512" w14:textId="77777777" w:rsidR="00191E3C" w:rsidRDefault="00191E3C" w:rsidP="00340542">
            <w:pPr>
              <w:rPr>
                <w:ins w:id="983" w:author="HERO 浩宇" w:date="2023-11-13T15:52:00Z"/>
              </w:rPr>
            </w:pPr>
            <w:ins w:id="984" w:author="HERO 浩宇" w:date="2023-11-13T15:52:00Z">
              <w:r>
                <w:t xml:space="preserve">5:     </w:t>
              </w:r>
              <w:r w:rsidRPr="00BE0AAA">
                <w:rPr>
                  <w:rFonts w:ascii="Times New Roman" w:hAnsi="Times New Roman" w:cs="Times New Roman"/>
                  <w:i/>
                  <w:sz w:val="32"/>
                </w:rPr>
                <w:t>Q</w:t>
              </w:r>
              <w:r>
                <w:rPr>
                  <w:rFonts w:ascii="Times New Roman" w:hAnsi="Times New Roman" w:cs="Times New Roman"/>
                  <w:i/>
                  <w:sz w:val="32"/>
                  <w:vertAlign w:val="subscript"/>
                </w:rPr>
                <w:t>b</w:t>
              </w:r>
              <w:r w:rsidRPr="00D5403D">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A</w:t>
              </w:r>
              <w:r w:rsidRPr="00D5403D">
                <w:t>ssociated</w:t>
              </w:r>
              <w:r>
                <w:t>Q</w:t>
              </w:r>
              <w:r w:rsidRPr="00D5403D">
                <w:t>ueries</w:t>
              </w:r>
              <w:r>
                <w:t xml:space="preserve">( </w:t>
              </w:r>
              <w:r>
                <w:rPr>
                  <w:rFonts w:ascii="Times New Roman" w:hAnsi="Times New Roman" w:cs="Times New Roman"/>
                  <w:i/>
                  <w:sz w:val="32"/>
                </w:rPr>
                <w:t>b</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ins>
          </w:p>
          <w:p w14:paraId="1164352C" w14:textId="77777777" w:rsidR="00191E3C" w:rsidRDefault="00191E3C" w:rsidP="00340542">
            <w:pPr>
              <w:rPr>
                <w:ins w:id="985" w:author="HERO 浩宇" w:date="2023-11-13T15:52:00Z"/>
                <w:rFonts w:ascii="Times New Roman" w:hAnsi="Times New Roman" w:cs="Times New Roman"/>
                <w:i/>
                <w:sz w:val="32"/>
              </w:rPr>
            </w:pPr>
            <w:ins w:id="986" w:author="HERO 浩宇" w:date="2023-11-13T15:52:00Z">
              <w:r>
                <w:t xml:space="preserve">6:     Parallel_for_each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r w:rsidRPr="00BE0AAA">
                <w:rPr>
                  <w:rFonts w:ascii="Times New Roman" w:hAnsi="Times New Roman" w:cs="Times New Roman"/>
                  <w:i/>
                  <w:sz w:val="32"/>
                </w:rPr>
                <w:t>Q</w:t>
              </w:r>
              <w:r>
                <w:rPr>
                  <w:rFonts w:ascii="Times New Roman" w:hAnsi="Times New Roman" w:cs="Times New Roman"/>
                  <w:i/>
                  <w:sz w:val="32"/>
                  <w:vertAlign w:val="subscript"/>
                </w:rPr>
                <w:t>b</w:t>
              </w:r>
              <w:r w:rsidRPr="00D5403D">
                <w:rPr>
                  <w:rFonts w:ascii="Times New Roman" w:hAnsi="Times New Roman" w:cs="Times New Roman" w:hint="eastAsia"/>
                  <w:i/>
                  <w:sz w:val="32"/>
                  <w:vertAlign w:val="subscript"/>
                </w:rPr>
                <w:t>i</w:t>
              </w:r>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t xml:space="preserve">block </w:t>
              </w:r>
              <w:r>
                <w:rPr>
                  <w:rFonts w:ascii="Times New Roman" w:hAnsi="Times New Roman" w:cs="Times New Roman" w:hint="eastAsia"/>
                  <w:i/>
                  <w:sz w:val="32"/>
                </w:rPr>
                <w:t>b</w:t>
              </w:r>
              <w:r w:rsidRPr="00BE0AAA">
                <w:rPr>
                  <w:rFonts w:ascii="Times New Roman" w:hAnsi="Times New Roman" w:cs="Times New Roman" w:hint="eastAsia"/>
                  <w:i/>
                  <w:sz w:val="32"/>
                  <w:vertAlign w:val="subscript"/>
                </w:rPr>
                <w:t>i</w:t>
              </w:r>
            </w:ins>
          </w:p>
          <w:p w14:paraId="4C58A676" w14:textId="77777777" w:rsidR="00191E3C" w:rsidRDefault="00191E3C" w:rsidP="00340542">
            <w:pPr>
              <w:rPr>
                <w:ins w:id="987" w:author="HERO 浩宇" w:date="2023-11-13T15:52:00Z"/>
              </w:rPr>
            </w:pPr>
            <w:ins w:id="988" w:author="HERO 浩宇" w:date="2023-11-13T15:52:00Z">
              <w:r>
                <w:t>7:         new_query</w:t>
              </w:r>
              <w:r>
                <w:rPr>
                  <w:rFonts w:hint="eastAsia"/>
                </w:rPr>
                <w:t xml:space="preserve"> </w:t>
              </w:r>
              <w:r>
                <w:t>=</w:t>
              </w:r>
              <w:r>
                <w:rPr>
                  <w:rFonts w:hint="eastAsia"/>
                </w:rPr>
                <w:t>GraphCPP</w:t>
              </w:r>
              <w:r>
                <w:t xml:space="preserve">Comput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085863">
                <w:t>,</w:t>
              </w:r>
              <w:r>
                <w:t xml:space="preserve"> </w:t>
              </w:r>
              <w:r>
                <w:rPr>
                  <w:rFonts w:ascii="Times New Roman" w:hAnsi="Times New Roman" w:cs="Times New Roman"/>
                  <w:i/>
                  <w:sz w:val="32"/>
                </w:rPr>
                <w:t>b</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 </w:t>
              </w:r>
              <w:r w:rsidRPr="007F20F6">
                <w:t>The implementation function for point-to-point queries returns the active vertex set after one round of task iteration.</w:t>
              </w:r>
            </w:ins>
          </w:p>
          <w:p w14:paraId="7FF6CFA9" w14:textId="77777777" w:rsidR="00191E3C" w:rsidRDefault="00191E3C" w:rsidP="00340542">
            <w:pPr>
              <w:rPr>
                <w:ins w:id="989" w:author="HERO 浩宇" w:date="2023-11-13T15:52:00Z"/>
              </w:rPr>
            </w:pPr>
            <w:ins w:id="990" w:author="HERO 浩宇" w:date="2023-11-13T15:52:00Z">
              <w:r>
                <w:t xml:space="preserve">8:         if(has Associated( ( </w:t>
              </w:r>
              <w:r>
                <w:rPr>
                  <w:rFonts w:ascii="Times New Roman" w:hAnsi="Times New Roman" w:cs="Times New Roman"/>
                  <w:i/>
                  <w:sz w:val="32"/>
                </w:rPr>
                <w:t>b</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new_query ) ): </w:t>
              </w:r>
            </w:ins>
          </w:p>
          <w:p w14:paraId="3A897B95" w14:textId="77777777" w:rsidR="00191E3C" w:rsidRDefault="00191E3C" w:rsidP="00340542">
            <w:pPr>
              <w:rPr>
                <w:ins w:id="991" w:author="HERO 浩宇" w:date="2023-11-13T15:52:00Z"/>
              </w:rPr>
            </w:pPr>
            <w:ins w:id="992" w:author="HERO 浩宇" w:date="2023-11-13T15:52:00Z">
              <w:r>
                <w:t xml:space="preserve">9:             </w:t>
              </w:r>
              <w:r w:rsidRPr="00BE0AAA">
                <w:rPr>
                  <w:rFonts w:ascii="Times New Roman" w:hAnsi="Times New Roman" w:cs="Times New Roman"/>
                  <w:i/>
                  <w:sz w:val="32"/>
                </w:rPr>
                <w:t>Q</w:t>
              </w:r>
              <w:r>
                <w:rPr>
                  <w:rFonts w:ascii="Times New Roman" w:hAnsi="Times New Roman" w:cs="Times New Roman"/>
                  <w:i/>
                  <w:sz w:val="32"/>
                  <w:vertAlign w:val="subscript"/>
                </w:rPr>
                <w:t>b</w:t>
              </w:r>
              <w:r w:rsidRPr="00D5403D">
                <w:rPr>
                  <w:rFonts w:ascii="Times New Roman" w:hAnsi="Times New Roman" w:cs="Times New Roman" w:hint="eastAsia"/>
                  <w:i/>
                  <w:sz w:val="32"/>
                  <w:vertAlign w:val="subscript"/>
                </w:rPr>
                <w:t>i</w:t>
              </w:r>
              <w:r w:rsidRPr="00085863">
                <w:t>.</w:t>
              </w:r>
              <w:r>
                <w:t>Push( new_query )</w:t>
              </w:r>
            </w:ins>
          </w:p>
          <w:p w14:paraId="4756E044" w14:textId="77777777" w:rsidR="00191E3C" w:rsidRDefault="00191E3C" w:rsidP="00340542">
            <w:pPr>
              <w:rPr>
                <w:ins w:id="993" w:author="HERO 浩宇" w:date="2023-11-13T15:52:00Z"/>
              </w:rPr>
            </w:pPr>
            <w:ins w:id="994" w:author="HERO 浩宇" w:date="2023-11-13T15:52:00Z">
              <w:r>
                <w:t>10:         else:</w:t>
              </w:r>
            </w:ins>
          </w:p>
          <w:p w14:paraId="6AE66213" w14:textId="77777777" w:rsidR="00191E3C" w:rsidRDefault="00191E3C" w:rsidP="00340542">
            <w:pPr>
              <w:rPr>
                <w:ins w:id="995" w:author="HERO 浩宇" w:date="2023-11-13T15:52:00Z"/>
              </w:rPr>
            </w:pPr>
            <w:ins w:id="996" w:author="HERO 浩宇" w:date="2023-11-13T15:52:00Z">
              <w:r>
                <w:t xml:space="preserve">11:             </w:t>
              </w:r>
              <w:r w:rsidRPr="00BE0AAA">
                <w:rPr>
                  <w:rFonts w:ascii="Times New Roman" w:hAnsi="Times New Roman" w:cs="Times New Roman"/>
                  <w:i/>
                  <w:sz w:val="32"/>
                </w:rPr>
                <w:t>Q</w:t>
              </w:r>
              <w:r w:rsidRPr="00085863">
                <w:t>.</w:t>
              </w:r>
              <w:r>
                <w:t>Push( new_query )</w:t>
              </w:r>
            </w:ins>
          </w:p>
        </w:tc>
      </w:tr>
    </w:tbl>
    <w:p w14:paraId="6BF8BD3B" w14:textId="09D8302F" w:rsidR="001E410E" w:rsidRDefault="001E410E" w:rsidP="00574FCB">
      <w:pPr>
        <w:rPr>
          <w:ins w:id="997" w:author="HERO 浩宇" w:date="2023-11-13T18:35:00Z"/>
        </w:rPr>
      </w:pPr>
    </w:p>
    <w:p w14:paraId="45BD36A4" w14:textId="79EF75AA" w:rsidR="00574FCB" w:rsidRPr="00574FCB" w:rsidRDefault="00574FCB" w:rsidP="00574FCB">
      <w:pPr>
        <w:rPr>
          <w:ins w:id="998" w:author="HERO 浩宇" w:date="2023-11-13T15:36:00Z"/>
          <w:rFonts w:hint="eastAsia"/>
          <w:sz w:val="18"/>
          <w:szCs w:val="18"/>
          <w:rPrChange w:id="999" w:author="HERO 浩宇" w:date="2023-11-13T18:35:00Z">
            <w:rPr>
              <w:ins w:id="1000" w:author="HERO 浩宇" w:date="2023-11-13T15:36:00Z"/>
              <w:rFonts w:hint="eastAsia"/>
            </w:rPr>
          </w:rPrChange>
        </w:rPr>
        <w:pPrChange w:id="1001" w:author="HERO 浩宇" w:date="2023-11-13T18:35:00Z">
          <w:pPr>
            <w:ind w:firstLine="420"/>
          </w:pPr>
        </w:pPrChange>
      </w:pPr>
      <w:ins w:id="1002" w:author="HERO 浩宇" w:date="2023-11-13T18:35:00Z">
        <w:r w:rsidRPr="00574FCB">
          <w:rPr>
            <w:sz w:val="18"/>
            <w:szCs w:val="18"/>
            <w:rPrChange w:id="1003" w:author="HERO 浩宇" w:date="2023-11-13T18:35:00Z">
              <w:rPr/>
            </w:rPrChange>
          </w:rPr>
          <w:t>Algorithm x illustrates the overall execution process of GraphCPP in handling concurrent query tasks. Assuming partitioning is complete, in the first line, we obtain the set B, which includes all graph blocks on the current computing node, and the set Q, which includes all query tasks on the current computing node. Each of them is allocated a segment of memory. In the second line, we enter a loop processing phase, and queries iterate until convergence is achieved. GraphCPP calls ChooseNextSharingBlock to update the association between query tasks and graph blocks and selects the graph block b_i with the highest priority (having the most associated tasks). By tallying the associated blocks for each task (i.e., tasks with active vertices in the current block), we can determine all query tasks related to the current graph block b_i (fourth line). Next, we load b_i into the cache and parallelly process all associated query operations q_i (fifth line). We invoke GraphCPPCompute to perform point-to-point query operations q_i on the current block. If the query is not finished, we update the state of query q_i, generating new query tasks (sixth line). If the newly generated query is associated with the current graph block b_i, we add q_i to Q_b_i, then return to the fifth line to continue the query. Otherwise, we save the information of the newly generated query to the query task set, and the task is suspended.</w:t>
        </w:r>
      </w:ins>
    </w:p>
    <w:p w14:paraId="19EEEF16" w14:textId="122CAE62" w:rsidR="00BA270A" w:rsidRDefault="00BA270A" w:rsidP="009032FD">
      <w:pPr>
        <w:rPr>
          <w:ins w:id="1004" w:author="HERO 浩宇" w:date="2023-11-13T15:34:00Z"/>
        </w:rPr>
      </w:pPr>
      <w:ins w:id="1005" w:author="HERO 浩宇" w:date="2023-11-13T15:34:00Z">
        <w:r>
          <w:br w:type="page"/>
        </w:r>
      </w:ins>
    </w:p>
    <w:p w14:paraId="7270B70F" w14:textId="774A481E" w:rsidR="009032FD" w:rsidDel="00191E3C" w:rsidRDefault="009032FD" w:rsidP="009032FD">
      <w:pPr>
        <w:rPr>
          <w:del w:id="1006" w:author="HERO 浩宇" w:date="2023-11-13T15:53:00Z"/>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032FD" w:rsidDel="00191E3C" w14:paraId="6367DC2E" w14:textId="6FC66504" w:rsidTr="00554900">
        <w:trPr>
          <w:del w:id="1007" w:author="HERO 浩宇" w:date="2023-11-13T15:51:00Z"/>
        </w:trPr>
        <w:tc>
          <w:tcPr>
            <w:tcW w:w="10243" w:type="dxa"/>
            <w:tcBorders>
              <w:top w:val="single" w:sz="4" w:space="0" w:color="auto"/>
              <w:bottom w:val="single" w:sz="4" w:space="0" w:color="auto"/>
            </w:tcBorders>
          </w:tcPr>
          <w:p w14:paraId="7E56CF9E" w14:textId="1ABA150D" w:rsidR="009032FD" w:rsidRPr="00957C24" w:rsidDel="00191E3C" w:rsidRDefault="009032FD" w:rsidP="00554900">
            <w:pPr>
              <w:rPr>
                <w:del w:id="1008" w:author="HERO 浩宇" w:date="2023-11-13T15:51:00Z"/>
              </w:rPr>
            </w:pPr>
            <w:del w:id="1009" w:author="HERO 浩宇" w:date="2023-11-13T15:51:00Z">
              <w:r w:rsidDel="00191E3C">
                <w:delText xml:space="preserve">Algorithm 1: </w:delText>
              </w:r>
              <w:r w:rsidR="0058091C" w:rsidRPr="0058091C" w:rsidDel="00191E3C">
                <w:delText>Concurrent Point-to-Point Queries on a Set of Graph Blocks Owned by a Graph Partition.</w:delText>
              </w:r>
            </w:del>
          </w:p>
        </w:tc>
      </w:tr>
      <w:tr w:rsidR="009032FD" w:rsidDel="00191E3C" w14:paraId="07CB95FD" w14:textId="1449D996" w:rsidTr="00554900">
        <w:trPr>
          <w:del w:id="1010" w:author="HERO 浩宇" w:date="2023-11-13T15:51:00Z"/>
        </w:trPr>
        <w:tc>
          <w:tcPr>
            <w:tcW w:w="10243" w:type="dxa"/>
            <w:tcBorders>
              <w:top w:val="single" w:sz="4" w:space="0" w:color="auto"/>
              <w:bottom w:val="single" w:sz="4" w:space="0" w:color="auto"/>
            </w:tcBorders>
          </w:tcPr>
          <w:p w14:paraId="2276AD40" w14:textId="66BAFCEA" w:rsidR="009032FD" w:rsidDel="00191E3C" w:rsidRDefault="009032FD" w:rsidP="00554900">
            <w:pPr>
              <w:rPr>
                <w:del w:id="1011" w:author="HERO 浩宇" w:date="2023-11-13T15:51:00Z"/>
              </w:rPr>
            </w:pPr>
            <w:del w:id="1012" w:author="HERO 浩宇" w:date="2023-11-13T15:51:00Z">
              <w:r w:rsidDel="00191E3C">
                <w:delText>1</w:delText>
              </w:r>
              <w:r w:rsidDel="00191E3C">
                <w:rPr>
                  <w:rFonts w:hint="eastAsia"/>
                </w:rPr>
                <w:delText>:</w:delText>
              </w:r>
              <w:r w:rsidDel="00191E3C">
                <w:delText xml:space="preserve"> </w:delText>
              </w:r>
              <w:r w:rsidDel="00191E3C">
                <w:rPr>
                  <w:rFonts w:hint="eastAsia"/>
                </w:rPr>
                <w:delText>Malloc</w:delText>
              </w:r>
              <w:r w:rsidDel="00191E3C">
                <w:delText xml:space="preserve">Buffers( </w:delText>
              </w:r>
              <w:r w:rsidR="00447DAB" w:rsidDel="00191E3C">
                <w:rPr>
                  <w:rFonts w:ascii="Times New Roman" w:hAnsi="Times New Roman" w:cs="Times New Roman"/>
                  <w:i/>
                  <w:sz w:val="32"/>
                </w:rPr>
                <w:delText>B</w:delText>
              </w:r>
              <w:r w:rsidDel="00191E3C">
                <w:delText xml:space="preserve">, </w:delText>
              </w:r>
              <w:r w:rsidRPr="00BE0AAA" w:rsidDel="00191E3C">
                <w:rPr>
                  <w:rFonts w:ascii="Times New Roman" w:hAnsi="Times New Roman" w:cs="Times New Roman"/>
                  <w:i/>
                  <w:sz w:val="32"/>
                </w:rPr>
                <w:delText>Q</w:delText>
              </w:r>
              <w:r w:rsidDel="00191E3C">
                <w:rPr>
                  <w:rFonts w:ascii="Times New Roman" w:hAnsi="Times New Roman" w:cs="Times New Roman"/>
                  <w:i/>
                  <w:sz w:val="32"/>
                </w:rPr>
                <w:delText xml:space="preserve"> </w:delText>
              </w:r>
              <w:r w:rsidRPr="00BE0AAA" w:rsidDel="00191E3C">
                <w:rPr>
                  <w:rFonts w:hint="eastAsia"/>
                </w:rPr>
                <w:delText>)</w:delText>
              </w:r>
              <w:r w:rsidDel="00191E3C">
                <w:rPr>
                  <w:rFonts w:ascii="Times New Roman" w:hAnsi="Times New Roman" w:cs="Times New Roman" w:hint="eastAsia"/>
                  <w:i/>
                  <w:sz w:val="32"/>
                </w:rPr>
                <w:delText xml:space="preserve"> </w:delText>
              </w:r>
              <w:r w:rsidDel="00191E3C">
                <w:delText xml:space="preserve"> //</w:delText>
              </w:r>
              <w:r w:rsidR="00447DAB" w:rsidDel="00191E3C">
                <w:rPr>
                  <w:rFonts w:ascii="Times New Roman" w:hAnsi="Times New Roman" w:cs="Times New Roman"/>
                  <w:i/>
                  <w:sz w:val="32"/>
                </w:rPr>
                <w:delText>B</w:delText>
              </w:r>
              <w:r w:rsidRPr="00896BEB" w:rsidDel="00191E3C">
                <w:delText xml:space="preserve"> is the set of graph blocks, and </w:delText>
              </w:r>
              <w:r w:rsidRPr="00BE0AAA" w:rsidDel="00191E3C">
                <w:rPr>
                  <w:rFonts w:ascii="Times New Roman" w:hAnsi="Times New Roman" w:cs="Times New Roman"/>
                  <w:i/>
                  <w:sz w:val="32"/>
                </w:rPr>
                <w:delText>Q</w:delText>
              </w:r>
              <w:r w:rsidRPr="00896BEB" w:rsidDel="00191E3C">
                <w:delText xml:space="preserve"> is the set of query tasks</w:delText>
              </w:r>
            </w:del>
          </w:p>
          <w:p w14:paraId="7635042B" w14:textId="1965BFAC" w:rsidR="0058091C" w:rsidRPr="0058091C" w:rsidDel="00191E3C" w:rsidRDefault="009032FD" w:rsidP="00554900">
            <w:pPr>
              <w:rPr>
                <w:del w:id="1013" w:author="HERO 浩宇" w:date="2023-11-13T15:51:00Z"/>
              </w:rPr>
            </w:pPr>
            <w:del w:id="1014" w:author="HERO 浩宇" w:date="2023-11-13T15:47:00Z">
              <w:r w:rsidDel="00380AA1">
                <w:delText>2</w:delText>
              </w:r>
            </w:del>
            <w:del w:id="1015" w:author="HERO 浩宇" w:date="2023-11-13T15:51:00Z">
              <w:r w:rsidDel="00191E3C">
                <w:delText xml:space="preserve">: </w:delText>
              </w:r>
              <w:r w:rsidDel="00191E3C">
                <w:rPr>
                  <w:rFonts w:hint="eastAsia"/>
                </w:rPr>
                <w:delText>W</w:delText>
              </w:r>
              <w:r w:rsidDel="00191E3C">
                <w:delText xml:space="preserve">hile </w:delText>
              </w:r>
              <w:r w:rsidDel="00191E3C">
                <w:rPr>
                  <w:rFonts w:hint="eastAsia"/>
                </w:rPr>
                <w:delText>has</w:delText>
              </w:r>
              <w:r w:rsidDel="00191E3C">
                <w:delText xml:space="preserve">_active( </w:delText>
              </w:r>
              <w:r w:rsidR="0058091C" w:rsidDel="00191E3C">
                <w:rPr>
                  <w:rFonts w:ascii="Times New Roman" w:hAnsi="Times New Roman" w:cs="Times New Roman"/>
                  <w:i/>
                  <w:sz w:val="32"/>
                </w:rPr>
                <w:delText>B</w:delText>
              </w:r>
              <w:r w:rsidDel="00191E3C">
                <w:rPr>
                  <w:rFonts w:ascii="Times New Roman" w:hAnsi="Times New Roman" w:cs="Times New Roman"/>
                  <w:i/>
                  <w:sz w:val="32"/>
                </w:rPr>
                <w:delText xml:space="preserve"> </w:delText>
              </w:r>
              <w:r w:rsidDel="00191E3C">
                <w:rPr>
                  <w:rFonts w:hint="eastAsia"/>
                </w:rPr>
                <w:delText>)</w:delText>
              </w:r>
              <w:r w:rsidDel="00191E3C">
                <w:delText xml:space="preserve"> do</w:delText>
              </w:r>
              <w:r w:rsidDel="00191E3C">
                <w:rPr>
                  <w:rFonts w:hint="eastAsia"/>
                </w:rPr>
                <w:delText>：</w:delText>
              </w:r>
            </w:del>
          </w:p>
          <w:p w14:paraId="030472A6" w14:textId="76FC178A" w:rsidR="009032FD" w:rsidDel="00191E3C" w:rsidRDefault="009032FD" w:rsidP="00554900">
            <w:pPr>
              <w:rPr>
                <w:del w:id="1016" w:author="HERO 浩宇" w:date="2023-11-13T15:51:00Z"/>
              </w:rPr>
            </w:pPr>
            <w:del w:id="1017" w:author="HERO 浩宇" w:date="2023-11-13T15:47:00Z">
              <w:r w:rsidDel="00380AA1">
                <w:rPr>
                  <w:rFonts w:hint="eastAsia"/>
                </w:rPr>
                <w:delText>3</w:delText>
              </w:r>
            </w:del>
            <w:del w:id="1018" w:author="HERO 浩宇" w:date="2023-11-13T15:51:00Z">
              <w:r w:rsidDel="00191E3C">
                <w:delText xml:space="preserve">:     </w:delText>
              </w:r>
              <w:r w:rsidR="00117058" w:rsidDel="00191E3C">
                <w:rPr>
                  <w:rFonts w:ascii="Times New Roman" w:hAnsi="Times New Roman" w:cs="Times New Roman" w:hint="eastAsia"/>
                  <w:i/>
                  <w:sz w:val="32"/>
                </w:rPr>
                <w:delText>b</w:delText>
              </w:r>
              <w:r w:rsidRPr="00BE0AAA" w:rsidDel="00191E3C">
                <w:rPr>
                  <w:rFonts w:ascii="Times New Roman" w:hAnsi="Times New Roman" w:cs="Times New Roman" w:hint="eastAsia"/>
                  <w:i/>
                  <w:sz w:val="32"/>
                  <w:vertAlign w:val="subscript"/>
                </w:rPr>
                <w:delText>i</w:delText>
              </w:r>
              <w:r w:rsidDel="00191E3C">
                <w:rPr>
                  <w:rFonts w:ascii="Times New Roman" w:hAnsi="Times New Roman" w:cs="Times New Roman"/>
                  <w:i/>
                  <w:sz w:val="32"/>
                  <w:vertAlign w:val="subscript"/>
                </w:rPr>
                <w:delText xml:space="preserve"> </w:delText>
              </w:r>
              <w:r w:rsidDel="00191E3C">
                <w:delText xml:space="preserve">← </w:delText>
              </w:r>
              <w:r w:rsidDel="00191E3C">
                <w:rPr>
                  <w:rFonts w:hint="eastAsia"/>
                </w:rPr>
                <w:delText>Chose</w:delText>
              </w:r>
              <w:r w:rsidDel="00191E3C">
                <w:delText>Next</w:delText>
              </w:r>
              <w:r w:rsidDel="00191E3C">
                <w:rPr>
                  <w:rFonts w:hint="eastAsia"/>
                </w:rPr>
                <w:delText>Sha</w:delText>
              </w:r>
              <w:r w:rsidDel="00191E3C">
                <w:delText>ring</w:delText>
              </w:r>
              <w:r w:rsidR="00117058" w:rsidDel="00191E3C">
                <w:rPr>
                  <w:rFonts w:hint="eastAsia"/>
                </w:rPr>
                <w:delText>Block</w:delText>
              </w:r>
              <w:r w:rsidDel="00191E3C">
                <w:delText>( )</w:delText>
              </w:r>
            </w:del>
          </w:p>
          <w:p w14:paraId="5CAEFFA7" w14:textId="29FF1EFE" w:rsidR="009032FD" w:rsidDel="00191E3C" w:rsidRDefault="009032FD" w:rsidP="00554900">
            <w:pPr>
              <w:rPr>
                <w:del w:id="1019" w:author="HERO 浩宇" w:date="2023-11-13T15:51:00Z"/>
              </w:rPr>
            </w:pPr>
            <w:del w:id="1020" w:author="HERO 浩宇" w:date="2023-11-13T15:47:00Z">
              <w:r w:rsidDel="00380AA1">
                <w:delText>4</w:delText>
              </w:r>
            </w:del>
            <w:del w:id="1021" w:author="HERO 浩宇" w:date="2023-11-13T15:51:00Z">
              <w:r w:rsidDel="00191E3C">
                <w:delText xml:space="preserve">:     </w:delText>
              </w:r>
              <w:r w:rsidRPr="00BE0AAA" w:rsidDel="00191E3C">
                <w:rPr>
                  <w:rFonts w:ascii="Times New Roman" w:hAnsi="Times New Roman" w:cs="Times New Roman"/>
                  <w:i/>
                  <w:sz w:val="32"/>
                </w:rPr>
                <w:delText>Q</w:delText>
              </w:r>
              <w:r w:rsidR="00117058" w:rsidDel="00191E3C">
                <w:rPr>
                  <w:rFonts w:ascii="Times New Roman" w:hAnsi="Times New Roman" w:cs="Times New Roman"/>
                  <w:i/>
                  <w:sz w:val="32"/>
                  <w:vertAlign w:val="subscript"/>
                </w:rPr>
                <w:delText>b</w:delText>
              </w:r>
              <w:r w:rsidRPr="00D5403D" w:rsidDel="00191E3C">
                <w:rPr>
                  <w:rFonts w:ascii="Times New Roman" w:hAnsi="Times New Roman" w:cs="Times New Roman" w:hint="eastAsia"/>
                  <w:i/>
                  <w:sz w:val="32"/>
                  <w:vertAlign w:val="subscript"/>
                </w:rPr>
                <w:delText>i</w:delText>
              </w:r>
              <w:r w:rsidDel="00191E3C">
                <w:rPr>
                  <w:rFonts w:ascii="Times New Roman" w:hAnsi="Times New Roman" w:cs="Times New Roman"/>
                  <w:i/>
                  <w:sz w:val="32"/>
                  <w:vertAlign w:val="subscript"/>
                </w:rPr>
                <w:delText xml:space="preserve"> </w:delText>
              </w:r>
              <w:r w:rsidDel="00191E3C">
                <w:delText xml:space="preserve">← </w:delText>
              </w:r>
              <w:r w:rsidDel="00191E3C">
                <w:rPr>
                  <w:rFonts w:hint="eastAsia"/>
                </w:rPr>
                <w:delText>Chose</w:delText>
              </w:r>
              <w:r w:rsidDel="00191E3C">
                <w:delText>A</w:delText>
              </w:r>
              <w:r w:rsidRPr="00D5403D" w:rsidDel="00191E3C">
                <w:delText>ssociated</w:delText>
              </w:r>
              <w:r w:rsidDel="00191E3C">
                <w:delText>Q</w:delText>
              </w:r>
              <w:r w:rsidRPr="00D5403D" w:rsidDel="00191E3C">
                <w:delText>ueries</w:delText>
              </w:r>
              <w:r w:rsidDel="00191E3C">
                <w:delText xml:space="preserve">( </w:delText>
              </w:r>
              <w:r w:rsidR="00117058" w:rsidDel="00191E3C">
                <w:rPr>
                  <w:rFonts w:ascii="Times New Roman" w:hAnsi="Times New Roman" w:cs="Times New Roman"/>
                  <w:i/>
                  <w:sz w:val="32"/>
                </w:rPr>
                <w:delText>b</w:delText>
              </w:r>
              <w:r w:rsidRPr="00BE0AAA" w:rsidDel="00191E3C">
                <w:rPr>
                  <w:rFonts w:ascii="Times New Roman" w:hAnsi="Times New Roman" w:cs="Times New Roman" w:hint="eastAsia"/>
                  <w:i/>
                  <w:sz w:val="32"/>
                  <w:vertAlign w:val="subscript"/>
                </w:rPr>
                <w:delText>i</w:delText>
              </w:r>
              <w:r w:rsidDel="00191E3C">
                <w:rPr>
                  <w:rFonts w:ascii="Times New Roman" w:hAnsi="Times New Roman" w:cs="Times New Roman"/>
                  <w:i/>
                  <w:sz w:val="32"/>
                  <w:vertAlign w:val="subscript"/>
                </w:rPr>
                <w:delText xml:space="preserve"> </w:delText>
              </w:r>
              <w:r w:rsidDel="00191E3C">
                <w:delText>)</w:delText>
              </w:r>
            </w:del>
          </w:p>
          <w:p w14:paraId="40929019" w14:textId="5855D2AB" w:rsidR="009032FD" w:rsidDel="00191E3C" w:rsidRDefault="009032FD" w:rsidP="00554900">
            <w:pPr>
              <w:rPr>
                <w:del w:id="1022" w:author="HERO 浩宇" w:date="2023-11-13T15:51:00Z"/>
                <w:rFonts w:ascii="Times New Roman" w:hAnsi="Times New Roman" w:cs="Times New Roman"/>
                <w:i/>
                <w:sz w:val="32"/>
              </w:rPr>
            </w:pPr>
            <w:del w:id="1023" w:author="HERO 浩宇" w:date="2023-11-13T15:47:00Z">
              <w:r w:rsidDel="00380AA1">
                <w:delText>5</w:delText>
              </w:r>
            </w:del>
            <w:del w:id="1024" w:author="HERO 浩宇" w:date="2023-11-13T15:51:00Z">
              <w:r w:rsidDel="00191E3C">
                <w:delText xml:space="preserve">:     Parallel_for_each </w:delText>
              </w:r>
              <w:r w:rsidRPr="001271A0" w:rsidDel="00191E3C">
                <w:rPr>
                  <w:rFonts w:ascii="Times New Roman" w:hAnsi="Times New Roman" w:cs="Times New Roman" w:hint="eastAsia"/>
                  <w:i/>
                  <w:sz w:val="32"/>
                </w:rPr>
                <w:delText>q</w:delText>
              </w:r>
              <w:r w:rsidRPr="001271A0" w:rsidDel="00191E3C">
                <w:rPr>
                  <w:rFonts w:ascii="Times New Roman" w:hAnsi="Times New Roman" w:cs="Times New Roman" w:hint="eastAsia"/>
                  <w:i/>
                  <w:sz w:val="32"/>
                  <w:vertAlign w:val="subscript"/>
                </w:rPr>
                <w:delText>i</w:delText>
              </w:r>
              <w:r w:rsidRPr="00BE0AAA" w:rsidDel="00191E3C">
                <w:rPr>
                  <w:rFonts w:ascii="Times New Roman" w:hAnsi="Times New Roman" w:cs="Times New Roman"/>
                  <w:i/>
                  <w:sz w:val="32"/>
                </w:rPr>
                <w:delText xml:space="preserve"> </w:delText>
              </w:r>
              <w:r w:rsidRPr="00BE0AAA" w:rsidDel="00191E3C">
                <w:delText>∈</w:delText>
              </w:r>
              <w:r w:rsidDel="00191E3C">
                <w:delText xml:space="preserve"> </w:delText>
              </w:r>
              <w:r w:rsidRPr="00BE0AAA" w:rsidDel="00191E3C">
                <w:rPr>
                  <w:rFonts w:ascii="Times New Roman" w:hAnsi="Times New Roman" w:cs="Times New Roman"/>
                  <w:i/>
                  <w:sz w:val="32"/>
                </w:rPr>
                <w:delText>Q</w:delText>
              </w:r>
              <w:r w:rsidR="00117058" w:rsidDel="00191E3C">
                <w:rPr>
                  <w:rFonts w:ascii="Times New Roman" w:hAnsi="Times New Roman" w:cs="Times New Roman"/>
                  <w:i/>
                  <w:sz w:val="32"/>
                  <w:vertAlign w:val="subscript"/>
                </w:rPr>
                <w:delText>b</w:delText>
              </w:r>
              <w:r w:rsidRPr="00D5403D" w:rsidDel="00191E3C">
                <w:rPr>
                  <w:rFonts w:ascii="Times New Roman" w:hAnsi="Times New Roman" w:cs="Times New Roman" w:hint="eastAsia"/>
                  <w:i/>
                  <w:sz w:val="32"/>
                  <w:vertAlign w:val="subscript"/>
                </w:rPr>
                <w:delText>i</w:delText>
              </w:r>
              <w:r w:rsidDel="00191E3C">
                <w:delText xml:space="preserve"> do:  // </w:delText>
              </w:r>
              <w:r w:rsidRPr="00EA3078" w:rsidDel="00191E3C">
                <w:delText xml:space="preserve">Execute queries in </w:delText>
              </w:r>
              <w:r w:rsidRPr="00BE0AAA" w:rsidDel="00191E3C">
                <w:rPr>
                  <w:rFonts w:ascii="Times New Roman" w:hAnsi="Times New Roman" w:cs="Times New Roman"/>
                  <w:i/>
                  <w:sz w:val="32"/>
                </w:rPr>
                <w:delText>Q</w:delText>
              </w:r>
              <w:r w:rsidRPr="00EA3078" w:rsidDel="00191E3C">
                <w:delText xml:space="preserve"> in parallel, which is associated with </w:delText>
              </w:r>
              <w:r w:rsidR="00117058" w:rsidDel="00191E3C">
                <w:delText xml:space="preserve">block </w:delText>
              </w:r>
              <w:r w:rsidR="00117058" w:rsidDel="00191E3C">
                <w:rPr>
                  <w:rFonts w:ascii="Times New Roman" w:hAnsi="Times New Roman" w:cs="Times New Roman" w:hint="eastAsia"/>
                  <w:i/>
                  <w:sz w:val="32"/>
                </w:rPr>
                <w:delText>b</w:delText>
              </w:r>
              <w:r w:rsidR="00117058" w:rsidRPr="00BE0AAA" w:rsidDel="00191E3C">
                <w:rPr>
                  <w:rFonts w:ascii="Times New Roman" w:hAnsi="Times New Roman" w:cs="Times New Roman" w:hint="eastAsia"/>
                  <w:i/>
                  <w:sz w:val="32"/>
                  <w:vertAlign w:val="subscript"/>
                </w:rPr>
                <w:delText>i</w:delText>
              </w:r>
            </w:del>
          </w:p>
          <w:p w14:paraId="51AEE52D" w14:textId="5B0A1B7B" w:rsidR="009032FD" w:rsidDel="00191E3C" w:rsidRDefault="009032FD" w:rsidP="00554900">
            <w:pPr>
              <w:rPr>
                <w:del w:id="1025" w:author="HERO 浩宇" w:date="2023-11-13T15:51:00Z"/>
              </w:rPr>
            </w:pPr>
            <w:del w:id="1026" w:author="HERO 浩宇" w:date="2023-11-13T15:47:00Z">
              <w:r w:rsidDel="00380AA1">
                <w:rPr>
                  <w:rFonts w:hint="eastAsia"/>
                </w:rPr>
                <w:delText>6</w:delText>
              </w:r>
            </w:del>
            <w:del w:id="1027" w:author="HERO 浩宇" w:date="2023-11-13T15:51:00Z">
              <w:r w:rsidDel="00191E3C">
                <w:delText>:         new_query</w:delText>
              </w:r>
              <w:r w:rsidDel="00191E3C">
                <w:rPr>
                  <w:rFonts w:hint="eastAsia"/>
                </w:rPr>
                <w:delText xml:space="preserve"> </w:delText>
              </w:r>
              <w:r w:rsidDel="00191E3C">
                <w:delText>=</w:delText>
              </w:r>
              <w:r w:rsidDel="00191E3C">
                <w:rPr>
                  <w:rFonts w:hint="eastAsia"/>
                </w:rPr>
                <w:delText>GraphCPP</w:delText>
              </w:r>
              <w:r w:rsidDel="00191E3C">
                <w:delText xml:space="preserve">Compute( </w:delText>
              </w:r>
              <w:r w:rsidRPr="001271A0" w:rsidDel="00191E3C">
                <w:rPr>
                  <w:rFonts w:ascii="Times New Roman" w:hAnsi="Times New Roman" w:cs="Times New Roman" w:hint="eastAsia"/>
                  <w:i/>
                  <w:sz w:val="32"/>
                </w:rPr>
                <w:delText>q</w:delText>
              </w:r>
              <w:r w:rsidRPr="001271A0" w:rsidDel="00191E3C">
                <w:rPr>
                  <w:rFonts w:ascii="Times New Roman" w:hAnsi="Times New Roman" w:cs="Times New Roman" w:hint="eastAsia"/>
                  <w:i/>
                  <w:sz w:val="32"/>
                  <w:vertAlign w:val="subscript"/>
                </w:rPr>
                <w:delText>i</w:delText>
              </w:r>
              <w:r w:rsidRPr="00085863" w:rsidDel="00191E3C">
                <w:delText>,</w:delText>
              </w:r>
              <w:r w:rsidDel="00191E3C">
                <w:delText xml:space="preserve"> </w:delText>
              </w:r>
              <w:r w:rsidR="00117058" w:rsidDel="00191E3C">
                <w:rPr>
                  <w:rFonts w:ascii="Times New Roman" w:hAnsi="Times New Roman" w:cs="Times New Roman"/>
                  <w:i/>
                  <w:sz w:val="32"/>
                </w:rPr>
                <w:delText>b</w:delText>
              </w:r>
              <w:r w:rsidRPr="00BE0AAA" w:rsidDel="00191E3C">
                <w:rPr>
                  <w:rFonts w:ascii="Times New Roman" w:hAnsi="Times New Roman" w:cs="Times New Roman" w:hint="eastAsia"/>
                  <w:i/>
                  <w:sz w:val="32"/>
                  <w:vertAlign w:val="subscript"/>
                </w:rPr>
                <w:delText>i</w:delText>
              </w:r>
              <w:r w:rsidDel="00191E3C">
                <w:rPr>
                  <w:rFonts w:ascii="Times New Roman" w:hAnsi="Times New Roman" w:cs="Times New Roman"/>
                  <w:i/>
                  <w:sz w:val="32"/>
                  <w:vertAlign w:val="subscript"/>
                </w:rPr>
                <w:delText xml:space="preserve"> </w:delText>
              </w:r>
              <w:r w:rsidDel="00191E3C">
                <w:delText>)</w:delText>
              </w:r>
              <w:r w:rsidR="008D1DCB" w:rsidDel="00191E3C">
                <w:delText xml:space="preserve"> // </w:delText>
              </w:r>
              <w:r w:rsidR="007F20F6" w:rsidRPr="007F20F6" w:rsidDel="00191E3C">
                <w:delText>The implementation function for point-to-point queries returns the active vertex set after one round of task iteration.</w:delText>
              </w:r>
            </w:del>
          </w:p>
          <w:p w14:paraId="3D9ABDDF" w14:textId="6AB0C60B" w:rsidR="009032FD" w:rsidDel="00191E3C" w:rsidRDefault="009032FD" w:rsidP="00554900">
            <w:pPr>
              <w:rPr>
                <w:del w:id="1028" w:author="HERO 浩宇" w:date="2023-11-13T15:51:00Z"/>
              </w:rPr>
            </w:pPr>
            <w:del w:id="1029" w:author="HERO 浩宇" w:date="2023-11-13T15:47:00Z">
              <w:r w:rsidDel="00380AA1">
                <w:delText>7</w:delText>
              </w:r>
            </w:del>
            <w:del w:id="1030" w:author="HERO 浩宇" w:date="2023-11-13T15:51:00Z">
              <w:r w:rsidDel="00191E3C">
                <w:delText xml:space="preserve">:         if(has Associated( ( </w:delText>
              </w:r>
              <w:r w:rsidR="008D1DCB" w:rsidDel="00191E3C">
                <w:rPr>
                  <w:rFonts w:ascii="Times New Roman" w:hAnsi="Times New Roman" w:cs="Times New Roman"/>
                  <w:i/>
                  <w:sz w:val="32"/>
                </w:rPr>
                <w:delText>b</w:delText>
              </w:r>
              <w:r w:rsidRPr="00BE0AAA" w:rsidDel="00191E3C">
                <w:rPr>
                  <w:rFonts w:ascii="Times New Roman" w:hAnsi="Times New Roman" w:cs="Times New Roman" w:hint="eastAsia"/>
                  <w:i/>
                  <w:sz w:val="32"/>
                  <w:vertAlign w:val="subscript"/>
                </w:rPr>
                <w:delText>i</w:delText>
              </w:r>
              <w:r w:rsidDel="00191E3C">
                <w:rPr>
                  <w:rFonts w:ascii="Times New Roman" w:hAnsi="Times New Roman" w:cs="Times New Roman"/>
                  <w:i/>
                  <w:sz w:val="32"/>
                </w:rPr>
                <w:delText xml:space="preserve"> </w:delText>
              </w:r>
              <w:r w:rsidRPr="00D5403D" w:rsidDel="00191E3C">
                <w:rPr>
                  <w:rFonts w:hint="eastAsia"/>
                </w:rPr>
                <w:delText>,</w:delText>
              </w:r>
              <w:r w:rsidDel="00191E3C">
                <w:delText xml:space="preserve"> new_query ) ):</w:delText>
              </w:r>
              <w:r w:rsidR="007F20F6" w:rsidDel="00191E3C">
                <w:delText xml:space="preserve"> </w:delText>
              </w:r>
            </w:del>
          </w:p>
          <w:p w14:paraId="7472FBA2" w14:textId="070B96B0" w:rsidR="009032FD" w:rsidDel="00191E3C" w:rsidRDefault="009032FD" w:rsidP="00554900">
            <w:pPr>
              <w:rPr>
                <w:del w:id="1031" w:author="HERO 浩宇" w:date="2023-11-13T15:51:00Z"/>
              </w:rPr>
            </w:pPr>
            <w:del w:id="1032" w:author="HERO 浩宇" w:date="2023-11-13T15:47:00Z">
              <w:r w:rsidDel="00380AA1">
                <w:delText>8</w:delText>
              </w:r>
            </w:del>
            <w:del w:id="1033" w:author="HERO 浩宇" w:date="2023-11-13T15:51:00Z">
              <w:r w:rsidDel="00191E3C">
                <w:delText xml:space="preserve">:             </w:delText>
              </w:r>
              <w:r w:rsidRPr="00BE0AAA" w:rsidDel="00191E3C">
                <w:rPr>
                  <w:rFonts w:ascii="Times New Roman" w:hAnsi="Times New Roman" w:cs="Times New Roman"/>
                  <w:i/>
                  <w:sz w:val="32"/>
                </w:rPr>
                <w:delText>Q</w:delText>
              </w:r>
              <w:r w:rsidR="007F20F6" w:rsidDel="00191E3C">
                <w:rPr>
                  <w:rFonts w:ascii="Times New Roman" w:hAnsi="Times New Roman" w:cs="Times New Roman"/>
                  <w:i/>
                  <w:sz w:val="32"/>
                  <w:vertAlign w:val="subscript"/>
                </w:rPr>
                <w:delText>b</w:delText>
              </w:r>
              <w:r w:rsidRPr="00D5403D" w:rsidDel="00191E3C">
                <w:rPr>
                  <w:rFonts w:ascii="Times New Roman" w:hAnsi="Times New Roman" w:cs="Times New Roman" w:hint="eastAsia"/>
                  <w:i/>
                  <w:sz w:val="32"/>
                  <w:vertAlign w:val="subscript"/>
                </w:rPr>
                <w:delText>i</w:delText>
              </w:r>
              <w:r w:rsidRPr="00085863" w:rsidDel="00191E3C">
                <w:delText>.</w:delText>
              </w:r>
              <w:r w:rsidDel="00191E3C">
                <w:delText>Push( new_query )</w:delText>
              </w:r>
            </w:del>
          </w:p>
          <w:p w14:paraId="7A2C7E11" w14:textId="55722E4A" w:rsidR="009032FD" w:rsidDel="00191E3C" w:rsidRDefault="009032FD" w:rsidP="00554900">
            <w:pPr>
              <w:rPr>
                <w:del w:id="1034" w:author="HERO 浩宇" w:date="2023-11-13T15:51:00Z"/>
              </w:rPr>
            </w:pPr>
            <w:del w:id="1035" w:author="HERO 浩宇" w:date="2023-11-13T15:47:00Z">
              <w:r w:rsidDel="00380AA1">
                <w:delText>9</w:delText>
              </w:r>
            </w:del>
            <w:del w:id="1036" w:author="HERO 浩宇" w:date="2023-11-13T15:51:00Z">
              <w:r w:rsidDel="00191E3C">
                <w:delText>:         else:</w:delText>
              </w:r>
            </w:del>
          </w:p>
          <w:p w14:paraId="17ED5B13" w14:textId="3FB16A5A" w:rsidR="009032FD" w:rsidDel="00191E3C" w:rsidRDefault="009032FD" w:rsidP="00554900">
            <w:pPr>
              <w:rPr>
                <w:del w:id="1037" w:author="HERO 浩宇" w:date="2023-11-13T15:51:00Z"/>
              </w:rPr>
            </w:pPr>
            <w:del w:id="1038" w:author="HERO 浩宇" w:date="2023-11-13T15:51:00Z">
              <w:r w:rsidDel="00191E3C">
                <w:delText>1</w:delText>
              </w:r>
            </w:del>
            <w:del w:id="1039" w:author="HERO 浩宇" w:date="2023-11-13T15:47:00Z">
              <w:r w:rsidDel="00380AA1">
                <w:delText>0</w:delText>
              </w:r>
            </w:del>
            <w:del w:id="1040" w:author="HERO 浩宇" w:date="2023-11-13T15:51:00Z">
              <w:r w:rsidDel="00191E3C">
                <w:delText xml:space="preserve">:             </w:delText>
              </w:r>
              <w:r w:rsidRPr="00BE0AAA" w:rsidDel="00191E3C">
                <w:rPr>
                  <w:rFonts w:ascii="Times New Roman" w:hAnsi="Times New Roman" w:cs="Times New Roman"/>
                  <w:i/>
                  <w:sz w:val="32"/>
                </w:rPr>
                <w:delText>Q</w:delText>
              </w:r>
              <w:r w:rsidRPr="00085863" w:rsidDel="00191E3C">
                <w:delText>.</w:delText>
              </w:r>
              <w:r w:rsidDel="00191E3C">
                <w:delText>Push( new_query )</w:delText>
              </w:r>
            </w:del>
          </w:p>
        </w:tc>
      </w:tr>
    </w:tbl>
    <w:p w14:paraId="2845B339" w14:textId="1D9B8AE7" w:rsidR="009032FD" w:rsidRDefault="009032FD" w:rsidP="009032FD">
      <w:r>
        <w:tab/>
      </w:r>
      <w:r>
        <w:rPr>
          <w:rFonts w:hint="eastAsia"/>
        </w:rPr>
        <w:t>上述算法展示了GraphCPP中的</w:t>
      </w:r>
      <w:del w:id="1041" w:author="HERO 浩宇" w:date="2023-11-13T15:52:00Z">
        <w:r w:rsidDel="00191E3C">
          <w:rPr>
            <w:rFonts w:hint="eastAsia"/>
          </w:rPr>
          <w:delText>数据共享机制</w:delText>
        </w:r>
      </w:del>
      <w:ins w:id="1042" w:author="HERO 浩宇" w:date="2023-11-13T15:52:00Z">
        <w:r w:rsidR="00191E3C">
          <w:rPr>
            <w:rFonts w:hint="eastAsia"/>
          </w:rPr>
          <w:t>整体工作流程</w:t>
        </w:r>
      </w:ins>
      <w:r>
        <w:rPr>
          <w:rFonts w:hint="eastAsia"/>
        </w:rPr>
        <w:t>，其</w:t>
      </w:r>
      <w:del w:id="1043" w:author="HERO 浩宇" w:date="2023-11-13T15:52:00Z">
        <w:r w:rsidDel="00191E3C">
          <w:rPr>
            <w:rFonts w:hint="eastAsia"/>
          </w:rPr>
          <w:delText>中的GraphCPPCompute函数则使用了计算共享机制。</w:delText>
        </w:r>
      </w:del>
      <w:ins w:id="1044" w:author="HERO 浩宇" w:date="2023-11-13T15:52:00Z">
        <w:r w:rsidR="00191E3C">
          <w:rPr>
            <w:rFonts w:hint="eastAsia"/>
          </w:rPr>
          <w:t>在</w:t>
        </w:r>
      </w:ins>
      <w:r>
        <w:rPr>
          <w:rFonts w:hint="eastAsia"/>
        </w:rPr>
        <w:t>下面的章节</w:t>
      </w:r>
      <w:ins w:id="1045" w:author="HERO 浩宇" w:date="2023-11-13T15:52:00Z">
        <w:r w:rsidR="00191E3C">
          <w:rPr>
            <w:rFonts w:hint="eastAsia"/>
          </w:rPr>
          <w:t>，我们</w:t>
        </w:r>
      </w:ins>
      <w:r>
        <w:rPr>
          <w:rFonts w:hint="eastAsia"/>
        </w:rPr>
        <w:t>将详细介绍</w:t>
      </w:r>
      <w:ins w:id="1046" w:author="HERO 浩宇" w:date="2023-11-13T15:52:00Z">
        <w:r w:rsidR="00191E3C">
          <w:rPr>
            <w:rFonts w:hint="eastAsia"/>
          </w:rPr>
          <w:t>数据访问共享和</w:t>
        </w:r>
      </w:ins>
      <w:ins w:id="1047" w:author="HERO 浩宇" w:date="2023-11-13T15:53:00Z">
        <w:r w:rsidR="00191E3C">
          <w:rPr>
            <w:rFonts w:hint="eastAsia"/>
          </w:rPr>
          <w:t>计算共享</w:t>
        </w:r>
      </w:ins>
      <w:r>
        <w:rPr>
          <w:rFonts w:hint="eastAsia"/>
        </w:rPr>
        <w:t>两个优化机制。</w:t>
      </w:r>
    </w:p>
    <w:p w14:paraId="14F960E9" w14:textId="34471606" w:rsidR="009032FD" w:rsidRPr="000E553F" w:rsidDel="000E553F" w:rsidRDefault="009032FD" w:rsidP="009032FD">
      <w:pPr>
        <w:rPr>
          <w:del w:id="1048" w:author="HERO 浩宇" w:date="2023-11-13T18:39:00Z"/>
          <w:sz w:val="18"/>
          <w:szCs w:val="18"/>
          <w:rPrChange w:id="1049" w:author="HERO 浩宇" w:date="2023-11-13T18:40:00Z">
            <w:rPr>
              <w:del w:id="1050" w:author="HERO 浩宇" w:date="2023-11-13T18:39:00Z"/>
            </w:rPr>
          </w:rPrChange>
        </w:rPr>
      </w:pPr>
      <w:r>
        <w:br w:type="column"/>
      </w:r>
      <w:ins w:id="1051" w:author="HERO 浩宇" w:date="2023-11-13T18:40:00Z">
        <w:r w:rsidR="000E553F" w:rsidRPr="000E553F">
          <w:rPr>
            <w:sz w:val="18"/>
            <w:szCs w:val="18"/>
            <w:rPrChange w:id="1052" w:author="HERO 浩宇" w:date="2023-11-13T18:40:00Z">
              <w:rPr/>
            </w:rPrChange>
          </w:rPr>
          <w:t>The presented algorithm illustrates the overall workflow of GraphCPP. In the subsequent sections, we will delve into the detailed explanations of two optimization mechanisms: data access sharing and compute sharing.</w:t>
        </w:r>
      </w:ins>
    </w:p>
    <w:p w14:paraId="3E077DE5" w14:textId="732C72F1" w:rsidR="009032FD" w:rsidRPr="000E553F" w:rsidDel="00191E3C" w:rsidRDefault="009032FD" w:rsidP="000E553F">
      <w:pPr>
        <w:rPr>
          <w:del w:id="1053" w:author="HERO 浩宇" w:date="2023-11-13T15:53:00Z"/>
          <w:sz w:val="18"/>
          <w:szCs w:val="18"/>
          <w:rPrChange w:id="1054" w:author="HERO 浩宇" w:date="2023-11-13T18:40:00Z">
            <w:rPr>
              <w:del w:id="1055" w:author="HERO 浩宇" w:date="2023-11-13T15:53:00Z"/>
            </w:rPr>
          </w:rPrChange>
        </w:rPr>
        <w:pPrChange w:id="1056" w:author="HERO 浩宇" w:date="2023-11-13T18:39:00Z">
          <w:pPr/>
        </w:pPrChange>
      </w:pPr>
    </w:p>
    <w:p w14:paraId="40759D52" w14:textId="0B427C25" w:rsidR="009032FD" w:rsidRPr="000E553F" w:rsidDel="00191E3C" w:rsidRDefault="009032FD" w:rsidP="009032FD">
      <w:pPr>
        <w:rPr>
          <w:del w:id="1057" w:author="HERO 浩宇" w:date="2023-11-13T15:53:00Z"/>
          <w:sz w:val="18"/>
          <w:szCs w:val="18"/>
          <w:rPrChange w:id="1058" w:author="HERO 浩宇" w:date="2023-11-13T18:40:00Z">
            <w:rPr>
              <w:del w:id="1059" w:author="HERO 浩宇" w:date="2023-11-13T15:53:00Z"/>
            </w:rPr>
          </w:rPrChange>
        </w:rPr>
      </w:pPr>
    </w:p>
    <w:p w14:paraId="7B21388A" w14:textId="10A13CD5" w:rsidR="009032FD" w:rsidRPr="000E553F" w:rsidDel="00191E3C" w:rsidRDefault="009032FD" w:rsidP="009032FD">
      <w:pPr>
        <w:rPr>
          <w:del w:id="1060" w:author="HERO 浩宇" w:date="2023-11-13T15:53:00Z"/>
          <w:sz w:val="18"/>
          <w:szCs w:val="18"/>
          <w:rPrChange w:id="1061" w:author="HERO 浩宇" w:date="2023-11-13T18:40:00Z">
            <w:rPr>
              <w:del w:id="1062" w:author="HERO 浩宇" w:date="2023-11-13T15:53:00Z"/>
            </w:rPr>
          </w:rPrChange>
        </w:rPr>
      </w:pPr>
    </w:p>
    <w:p w14:paraId="4482F999" w14:textId="14A7835C" w:rsidR="009032FD" w:rsidRPr="000E553F" w:rsidDel="00191E3C" w:rsidRDefault="009032FD" w:rsidP="009032FD">
      <w:pPr>
        <w:rPr>
          <w:del w:id="1063" w:author="HERO 浩宇" w:date="2023-11-13T15:53:00Z"/>
          <w:sz w:val="18"/>
          <w:szCs w:val="18"/>
          <w:rPrChange w:id="1064" w:author="HERO 浩宇" w:date="2023-11-13T18:40:00Z">
            <w:rPr>
              <w:del w:id="1065" w:author="HERO 浩宇" w:date="2023-11-13T15:53:00Z"/>
            </w:rPr>
          </w:rPrChange>
        </w:rPr>
      </w:pPr>
    </w:p>
    <w:p w14:paraId="6FAE38F9" w14:textId="79671AF0" w:rsidR="009032FD" w:rsidRPr="000E553F" w:rsidDel="00191E3C" w:rsidRDefault="009032FD" w:rsidP="009032FD">
      <w:pPr>
        <w:rPr>
          <w:del w:id="1066" w:author="HERO 浩宇" w:date="2023-11-13T15:53:00Z"/>
          <w:sz w:val="18"/>
          <w:szCs w:val="18"/>
          <w:rPrChange w:id="1067" w:author="HERO 浩宇" w:date="2023-11-13T18:40:00Z">
            <w:rPr>
              <w:del w:id="1068" w:author="HERO 浩宇" w:date="2023-11-13T15:53:00Z"/>
            </w:rPr>
          </w:rPrChange>
        </w:rPr>
      </w:pPr>
    </w:p>
    <w:p w14:paraId="09CC92DC" w14:textId="03816413" w:rsidR="009032FD" w:rsidRPr="000E553F" w:rsidDel="00191E3C" w:rsidRDefault="009032FD" w:rsidP="009032FD">
      <w:pPr>
        <w:rPr>
          <w:del w:id="1069" w:author="HERO 浩宇" w:date="2023-11-13T15:53:00Z"/>
          <w:sz w:val="18"/>
          <w:szCs w:val="18"/>
          <w:rPrChange w:id="1070" w:author="HERO 浩宇" w:date="2023-11-13T18:40:00Z">
            <w:rPr>
              <w:del w:id="1071" w:author="HERO 浩宇" w:date="2023-11-13T15:53:00Z"/>
            </w:rPr>
          </w:rPrChange>
        </w:rPr>
      </w:pPr>
    </w:p>
    <w:p w14:paraId="082AB2B4" w14:textId="15E8DC2F" w:rsidR="009032FD" w:rsidRPr="000E553F" w:rsidDel="00191E3C" w:rsidRDefault="009032FD" w:rsidP="009032FD">
      <w:pPr>
        <w:rPr>
          <w:del w:id="1072" w:author="HERO 浩宇" w:date="2023-11-13T15:53:00Z"/>
          <w:sz w:val="18"/>
          <w:szCs w:val="18"/>
          <w:rPrChange w:id="1073" w:author="HERO 浩宇" w:date="2023-11-13T18:40:00Z">
            <w:rPr>
              <w:del w:id="1074" w:author="HERO 浩宇" w:date="2023-11-13T15:53:00Z"/>
            </w:rPr>
          </w:rPrChange>
        </w:rPr>
      </w:pPr>
    </w:p>
    <w:p w14:paraId="69166061" w14:textId="2153C228" w:rsidR="009032FD" w:rsidRPr="000E553F" w:rsidDel="00191E3C" w:rsidRDefault="009032FD" w:rsidP="009032FD">
      <w:pPr>
        <w:rPr>
          <w:del w:id="1075" w:author="HERO 浩宇" w:date="2023-11-13T15:53:00Z"/>
          <w:sz w:val="18"/>
          <w:szCs w:val="18"/>
          <w:rPrChange w:id="1076" w:author="HERO 浩宇" w:date="2023-11-13T18:40:00Z">
            <w:rPr>
              <w:del w:id="1077" w:author="HERO 浩宇" w:date="2023-11-13T15:53:00Z"/>
            </w:rPr>
          </w:rPrChange>
        </w:rPr>
      </w:pPr>
    </w:p>
    <w:p w14:paraId="1A7C63E6" w14:textId="254C2C29" w:rsidR="009032FD" w:rsidRPr="000E553F" w:rsidDel="00191E3C" w:rsidRDefault="009032FD" w:rsidP="009032FD">
      <w:pPr>
        <w:rPr>
          <w:del w:id="1078" w:author="HERO 浩宇" w:date="2023-11-13T15:53:00Z"/>
          <w:sz w:val="18"/>
          <w:szCs w:val="18"/>
          <w:rPrChange w:id="1079" w:author="HERO 浩宇" w:date="2023-11-13T18:40:00Z">
            <w:rPr>
              <w:del w:id="1080" w:author="HERO 浩宇" w:date="2023-11-13T15:53:00Z"/>
            </w:rPr>
          </w:rPrChange>
        </w:rPr>
      </w:pPr>
    </w:p>
    <w:p w14:paraId="31112F4B" w14:textId="7646DA23" w:rsidR="009032FD" w:rsidRPr="000E553F" w:rsidDel="00191E3C" w:rsidRDefault="009032FD" w:rsidP="009032FD">
      <w:pPr>
        <w:rPr>
          <w:del w:id="1081" w:author="HERO 浩宇" w:date="2023-11-13T15:53:00Z"/>
          <w:sz w:val="18"/>
          <w:szCs w:val="18"/>
          <w:rPrChange w:id="1082" w:author="HERO 浩宇" w:date="2023-11-13T18:40:00Z">
            <w:rPr>
              <w:del w:id="1083" w:author="HERO 浩宇" w:date="2023-11-13T15:53:00Z"/>
            </w:rPr>
          </w:rPrChange>
        </w:rPr>
      </w:pPr>
    </w:p>
    <w:p w14:paraId="7B5027AF" w14:textId="172B683A" w:rsidR="009032FD" w:rsidRPr="000E553F" w:rsidDel="00191E3C" w:rsidRDefault="009032FD" w:rsidP="009032FD">
      <w:pPr>
        <w:rPr>
          <w:del w:id="1084" w:author="HERO 浩宇" w:date="2023-11-13T15:53:00Z"/>
          <w:sz w:val="18"/>
          <w:szCs w:val="18"/>
          <w:rPrChange w:id="1085" w:author="HERO 浩宇" w:date="2023-11-13T18:40:00Z">
            <w:rPr>
              <w:del w:id="1086" w:author="HERO 浩宇" w:date="2023-11-13T15:53:00Z"/>
            </w:rPr>
          </w:rPrChange>
        </w:rPr>
      </w:pPr>
    </w:p>
    <w:p w14:paraId="4D0F63CD" w14:textId="6AFCB2EC" w:rsidR="009032FD" w:rsidRPr="000E553F" w:rsidRDefault="009032FD" w:rsidP="009032FD">
      <w:pPr>
        <w:ind w:firstLine="420"/>
        <w:rPr>
          <w:sz w:val="18"/>
          <w:szCs w:val="18"/>
          <w:rPrChange w:id="1087" w:author="HERO 浩宇" w:date="2023-11-13T18:40:00Z">
            <w:rPr>
              <w:sz w:val="18"/>
              <w:szCs w:val="18"/>
            </w:rPr>
          </w:rPrChange>
        </w:rPr>
      </w:pPr>
      <w:del w:id="1088" w:author="HERO 浩宇" w:date="2023-11-13T18:39:00Z">
        <w:r w:rsidRPr="000E553F" w:rsidDel="000E553F">
          <w:rPr>
            <w:sz w:val="18"/>
            <w:szCs w:val="18"/>
            <w:rPrChange w:id="1089" w:author="HERO 浩宇" w:date="2023-11-13T18:40:00Z">
              <w:rPr>
                <w:sz w:val="18"/>
                <w:szCs w:val="18"/>
              </w:rPr>
            </w:rPrChange>
          </w:rPr>
          <w:delText>The above algorithm demonstrates the data sharing mechanism in GraphCPP, with the GraphCPPCompute function utilizing the compute sharing mechanism. The following sections will provide a detailed explanation of these two optimization mechanisms.</w:delText>
        </w:r>
      </w:del>
      <w:r w:rsidRPr="000E553F">
        <w:rPr>
          <w:sz w:val="18"/>
          <w:szCs w:val="18"/>
          <w:rPrChange w:id="1090" w:author="HERO 浩宇" w:date="2023-11-13T18:40:00Z">
            <w:rPr>
              <w:sz w:val="18"/>
              <w:szCs w:val="18"/>
            </w:rPr>
          </w:rPrChange>
        </w:rPr>
        <w:br w:type="page"/>
      </w:r>
    </w:p>
    <w:p w14:paraId="1F77EA4F" w14:textId="62AB6DC9" w:rsidR="007471D1" w:rsidRDefault="007471D1" w:rsidP="005B1E54">
      <w:pPr>
        <w:pStyle w:val="af6"/>
      </w:pPr>
      <w:r>
        <w:rPr>
          <w:rFonts w:hint="eastAsia"/>
        </w:rPr>
        <w:lastRenderedPageBreak/>
        <w:t>数据访问共享机制</w:t>
      </w:r>
      <w:bookmarkEnd w:id="934"/>
    </w:p>
    <w:p w14:paraId="56648C19" w14:textId="7E0E64DF" w:rsidR="007471D1" w:rsidRDefault="007471D1" w:rsidP="00A77805">
      <w:pPr>
        <w:ind w:firstLine="360"/>
      </w:pPr>
      <w:r>
        <w:rPr>
          <w:rFonts w:hint="eastAsia"/>
        </w:rPr>
        <w:t>在</w:t>
      </w:r>
      <w:r w:rsidR="00464C43">
        <w:rPr>
          <w:highlight w:val="yellow"/>
        </w:rPr>
        <w:t>2</w:t>
      </w:r>
      <w:r w:rsidRPr="002F34A1">
        <w:rPr>
          <w:highlight w:val="yellow"/>
        </w:rPr>
        <w:t>.2</w:t>
      </w:r>
      <w:r w:rsidRPr="002F34A1">
        <w:rPr>
          <w:rFonts w:hint="eastAsia"/>
          <w:highlight w:val="yellow"/>
        </w:rPr>
        <w:t>节</w:t>
      </w:r>
      <w:r>
        <w:rPr>
          <w:rFonts w:hint="eastAsia"/>
        </w:rPr>
        <w:t>中我们观察到并发任务之间的图结构数据访问存在很大一部分重叠，在现有处理机制下，这部分重叠数据并不能被共享利用。而对于图上的点对点查询任务来说，数据的访问顺序并不会影响结果的正确性。我们</w:t>
      </w:r>
      <w:r w:rsidRPr="00583188">
        <w:rPr>
          <w:rFonts w:hint="eastAsia"/>
        </w:rPr>
        <w:t>的</w:t>
      </w:r>
      <w:r>
        <w:rPr>
          <w:rFonts w:hint="eastAsia"/>
        </w:rPr>
        <w:t>数据共享机制本质上是将原本的“任务</w:t>
      </w:r>
      <w:r>
        <w:rPr>
          <w:rFonts w:ascii="Times New Roman" w:hAnsi="Times New Roman" w:cs="Times New Roman"/>
        </w:rPr>
        <w:t>→</w:t>
      </w:r>
      <w:r>
        <w:rPr>
          <w:rFonts w:hint="eastAsia"/>
        </w:rPr>
        <w:t>数据”线性任务调度顺序，改为“数据</w:t>
      </w:r>
      <w:r>
        <w:rPr>
          <w:rFonts w:ascii="Times New Roman" w:hAnsi="Times New Roman" w:cs="Times New Roman"/>
        </w:rPr>
        <w:t>→</w:t>
      </w:r>
      <w:r>
        <w:rPr>
          <w:rFonts w:ascii="Times New Roman" w:hAnsi="Times New Roman" w:cs="Times New Roman" w:hint="eastAsia"/>
        </w:rPr>
        <w:t>任务</w:t>
      </w:r>
      <w:r>
        <w:rPr>
          <w:rFonts w:hint="eastAsia"/>
        </w:rPr>
        <w:t>”细粒度并发任务调度顺序，从而提高缓存利用效率，提高系统吞吐量。</w:t>
      </w:r>
      <w:ins w:id="1091" w:author="HERO 浩宇" w:date="2023-11-13T16:03:00Z">
        <w:r w:rsidR="0053173D" w:rsidRPr="0053173D">
          <w:rPr>
            <w:rFonts w:hint="eastAsia"/>
          </w:rPr>
          <w:t>接下来我们从两个问题出发描述如何实现数据访问共享，并在最后描述了一个进一步利用数据访问相似性的</w:t>
        </w:r>
        <w:commentRangeStart w:id="1092"/>
        <w:r w:rsidR="0053173D" w:rsidRPr="0053173D">
          <w:rPr>
            <w:rFonts w:hint="eastAsia"/>
          </w:rPr>
          <w:t>措施</w:t>
        </w:r>
      </w:ins>
      <w:commentRangeEnd w:id="1092"/>
      <w:ins w:id="1093" w:author="HERO 浩宇" w:date="2023-11-13T18:45:00Z">
        <w:r w:rsidR="00214D71">
          <w:rPr>
            <w:rStyle w:val="af0"/>
          </w:rPr>
          <w:commentReference w:id="1092"/>
        </w:r>
      </w:ins>
      <w:ins w:id="1094" w:author="HERO 浩宇" w:date="2023-11-13T16:03:00Z">
        <w:r w:rsidR="0053173D" w:rsidRPr="0053173D">
          <w:rPr>
            <w:rFonts w:hint="eastAsia"/>
          </w:rPr>
          <w:t>。</w:t>
        </w:r>
      </w:ins>
      <w:del w:id="1095" w:author="HERO 浩宇" w:date="2023-11-13T16:03:00Z">
        <w:r w:rsidDel="0053173D">
          <w:rPr>
            <w:rFonts w:hint="eastAsia"/>
          </w:rPr>
          <w:delText>而要实现这样的执行模型，我们需要解决两个问题：1，如何确定共享的数据部分。2，如何实现多任务间的数据共享。下面是我们的实现细节。</w:delText>
        </w:r>
      </w:del>
    </w:p>
    <w:p w14:paraId="6A5F8C26" w14:textId="4FE6666C" w:rsidR="007471D1" w:rsidRDefault="00A97BBD" w:rsidP="002F34A1">
      <w:pPr>
        <w:ind w:firstLine="360"/>
      </w:pPr>
      <w:r>
        <w:rPr>
          <w:rFonts w:hint="eastAsia"/>
        </w:rPr>
        <w:t>一、</w:t>
      </w:r>
      <w:r w:rsidR="007471D1">
        <w:rPr>
          <w:rFonts w:hint="eastAsia"/>
        </w:rPr>
        <w:t>如何确定共享的数据部分</w:t>
      </w:r>
      <w:r>
        <w:rPr>
          <w:rFonts w:hint="eastAsia"/>
        </w:rPr>
        <w:t>？</w:t>
      </w:r>
    </w:p>
    <w:p w14:paraId="72E19724" w14:textId="06746ABB" w:rsidR="00FE5353" w:rsidRDefault="007471D1" w:rsidP="00605016">
      <w:pPr>
        <w:ind w:firstLine="360"/>
      </w:pPr>
      <w:r>
        <w:rPr>
          <w:rFonts w:hint="eastAsia"/>
        </w:rPr>
        <w:t>1，确定共享</w:t>
      </w:r>
      <w:r w:rsidR="00EA2336">
        <w:rPr>
          <w:rFonts w:hint="eastAsia"/>
        </w:rPr>
        <w:t>图分块</w:t>
      </w:r>
      <w:r>
        <w:rPr>
          <w:rFonts w:hint="eastAsia"/>
        </w:rPr>
        <w:t>粒度。分布式内存</w:t>
      </w:r>
      <w:r w:rsidR="00EA2336">
        <w:rPr>
          <w:rFonts w:hint="eastAsia"/>
        </w:rPr>
        <w:t>图计算</w:t>
      </w:r>
      <w:r>
        <w:rPr>
          <w:rFonts w:hint="eastAsia"/>
        </w:rPr>
        <w:t>系统</w:t>
      </w:r>
      <w:r w:rsidR="00EA2336">
        <w:rPr>
          <w:rFonts w:hint="eastAsia"/>
        </w:rPr>
        <w:t>需要将数据载入</w:t>
      </w:r>
      <w:r>
        <w:rPr>
          <w:rFonts w:hint="eastAsia"/>
        </w:rPr>
        <w:t>缓存</w:t>
      </w:r>
      <w:r w:rsidR="00EA2336">
        <w:rPr>
          <w:rFonts w:hint="eastAsia"/>
        </w:rPr>
        <w:t>以</w:t>
      </w:r>
      <w:r>
        <w:rPr>
          <w:rFonts w:hint="eastAsia"/>
        </w:rPr>
        <w:t>提升数据访问效率，所以理想情况下</w:t>
      </w:r>
      <w:r w:rsidR="00EA2336">
        <w:rPr>
          <w:rFonts w:hint="eastAsia"/>
        </w:rPr>
        <w:t>共享图分块的数据</w:t>
      </w:r>
      <w:r>
        <w:rPr>
          <w:rFonts w:hint="eastAsia"/>
        </w:rPr>
        <w:t>要能完整地载入LLC，从而避免访问分块不同部分带来的频繁换入换出。但是图</w:t>
      </w:r>
      <w:r w:rsidR="006102BD">
        <w:rPr>
          <w:rFonts w:hint="eastAsia"/>
        </w:rPr>
        <w:t>分块</w:t>
      </w:r>
      <w:r>
        <w:rPr>
          <w:rFonts w:hint="eastAsia"/>
        </w:rPr>
        <w:t>的粒度也不能过于小，否则会增加任务处理的同步开销。</w:t>
      </w:r>
      <w:r w:rsidR="00C62820">
        <w:rPr>
          <w:rFonts w:hint="eastAsia"/>
        </w:rPr>
        <w:t>我们使用</w:t>
      </w:r>
      <w:r w:rsidR="00605016" w:rsidRPr="007B0FC8">
        <w:rPr>
          <w:rFonts w:hint="eastAsia"/>
          <w:highlight w:val="yellow"/>
        </w:rPr>
        <w:t>公式</w:t>
      </w:r>
      <w:r w:rsidR="00605016" w:rsidRPr="007B0FC8">
        <w:rPr>
          <w:highlight w:val="yellow"/>
        </w:rPr>
        <w:t>x</w:t>
      </w:r>
      <w:r w:rsidR="00605016">
        <w:rPr>
          <w:rFonts w:hint="eastAsia"/>
        </w:rPr>
        <w:t>来</w:t>
      </w:r>
      <w:r>
        <w:rPr>
          <w:rFonts w:hint="eastAsia"/>
        </w:rPr>
        <w:t>确定合适的</w:t>
      </w:r>
      <w:r w:rsidR="00605016">
        <w:rPr>
          <w:rFonts w:hint="eastAsia"/>
        </w:rPr>
        <w:t>共享图</w:t>
      </w:r>
      <w:r>
        <w:rPr>
          <w:rFonts w:hint="eastAsia"/>
        </w:rPr>
        <w:t>分块大小。</w:t>
      </w:r>
      <w:r w:rsidR="00FE5353">
        <w:rPr>
          <w:rFonts w:hint="eastAsia"/>
        </w:rPr>
        <w:t>其中</w:t>
      </w:r>
      <w:bookmarkStart w:id="1096" w:name="_Hlk150162564"/>
      <w:r w:rsidR="00FE5353">
        <w:t>B</w:t>
      </w:r>
      <w:r w:rsidR="00FE5353" w:rsidRPr="00ED4232">
        <w:rPr>
          <w:rFonts w:hint="eastAsia"/>
          <w:vertAlign w:val="subscript"/>
        </w:rPr>
        <w:t>S</w:t>
      </w:r>
      <w:bookmarkEnd w:id="1096"/>
      <w:r w:rsidR="00FE5353">
        <w:rPr>
          <w:rFonts w:hint="eastAsia"/>
        </w:rPr>
        <w:t>表示待确定的共享图分块的图结构数据的大小</w:t>
      </w:r>
      <w:r w:rsidR="00CF4243">
        <w:rPr>
          <w:rFonts w:hint="eastAsia"/>
        </w:rPr>
        <w:t>，</w:t>
      </w:r>
      <w:r w:rsidR="00FE5353">
        <w:rPr>
          <w:rFonts w:hint="eastAsia"/>
        </w:rPr>
        <w:t>G</w:t>
      </w:r>
      <w:r w:rsidR="00FE5353" w:rsidRPr="00ED4232">
        <w:rPr>
          <w:vertAlign w:val="subscript"/>
        </w:rPr>
        <w:t>S</w:t>
      </w:r>
      <w:r w:rsidR="00FE5353">
        <w:rPr>
          <w:rFonts w:hint="eastAsia"/>
        </w:rPr>
        <w:t>表示分块所属的图分区的图结构数据的大小</w:t>
      </w:r>
      <w:r w:rsidR="00CF4243">
        <w:rPr>
          <w:rFonts w:hint="eastAsia"/>
        </w:rPr>
        <w:t>，</w:t>
      </w:r>
      <w:r w:rsidR="00CF4243">
        <w:t>|</w:t>
      </w:r>
      <w:r w:rsidR="00CF4243">
        <w:rPr>
          <w:rFonts w:hint="eastAsia"/>
        </w:rPr>
        <w:t>V</w:t>
      </w:r>
      <w:r w:rsidR="00CF4243">
        <w:t>|</w:t>
      </w:r>
      <w:r w:rsidR="00CF4243">
        <w:rPr>
          <w:rFonts w:hint="eastAsia"/>
        </w:rPr>
        <w:t>表示分区上图的顶点总数，V</w:t>
      </w:r>
      <w:r w:rsidR="00CF4243" w:rsidRPr="00ED4232">
        <w:rPr>
          <w:vertAlign w:val="subscript"/>
        </w:rPr>
        <w:t>S</w:t>
      </w:r>
      <w:r w:rsidR="00CF4243">
        <w:rPr>
          <w:rFonts w:hint="eastAsia"/>
        </w:rPr>
        <w:t>表示存储一个顶点的状态信息平均所需的空间大小，</w:t>
      </w:r>
      <w:r w:rsidR="00D85670">
        <w:rPr>
          <w:rFonts w:hint="eastAsia"/>
        </w:rPr>
        <w:t>N表示并发查询的任务数，</w:t>
      </w:r>
      <w:r w:rsidR="00CF4243">
        <w:t>LLC</w:t>
      </w:r>
      <w:r w:rsidR="00CF4243" w:rsidRPr="00EF2B27">
        <w:rPr>
          <w:vertAlign w:val="subscript"/>
        </w:rPr>
        <w:t>S</w:t>
      </w:r>
      <w:r w:rsidR="00CF4243">
        <w:rPr>
          <w:rFonts w:hint="eastAsia"/>
        </w:rPr>
        <w:t>是LLC缓存空间的大小，R</w:t>
      </w:r>
      <w:r w:rsidR="00CF4243" w:rsidRPr="009A07F5">
        <w:rPr>
          <w:rFonts w:hint="eastAsia"/>
          <w:vertAlign w:val="subscript"/>
        </w:rPr>
        <w:t>S</w:t>
      </w:r>
      <w:r w:rsidR="00CF4243">
        <w:rPr>
          <w:rFonts w:hint="eastAsia"/>
        </w:rPr>
        <w:t>是预留的冗余空间的大小</w:t>
      </w:r>
      <w:r w:rsidR="005A2056">
        <w:rPr>
          <w:rFonts w:hint="eastAsia"/>
        </w:rPr>
        <w:t>。公式x右侧的两项分别表示图结构数据和任务特定数据（</w:t>
      </w:r>
      <w:r w:rsidR="00AC337A">
        <w:rPr>
          <w:rFonts w:hint="eastAsia"/>
        </w:rPr>
        <w:t>其大小与图分块的</w:t>
      </w:r>
      <w:r w:rsidR="004B3626">
        <w:rPr>
          <w:rFonts w:hint="eastAsia"/>
        </w:rPr>
        <w:t>规模和并发查询任务数</w:t>
      </w:r>
      <w:r w:rsidR="00AC337A">
        <w:rPr>
          <w:rFonts w:hint="eastAsia"/>
        </w:rPr>
        <w:t>成正比</w:t>
      </w:r>
      <w:r w:rsidR="005A2056">
        <w:rPr>
          <w:rFonts w:hint="eastAsia"/>
        </w:rPr>
        <w:t>）</w:t>
      </w:r>
      <w:r w:rsidR="00AC337A">
        <w:rPr>
          <w:rFonts w:hint="eastAsia"/>
        </w:rPr>
        <w:t>。公式右侧表示减去</w:t>
      </w:r>
      <w:r w:rsidR="00FC077B">
        <w:rPr>
          <w:rFonts w:hint="eastAsia"/>
        </w:rPr>
        <w:t>缓存预留空间后，每个任务剩下的可使用空间的大小。通过这个公式，我们求得了在适应LLC容量前提下，每个共享图分块的</w:t>
      </w:r>
      <w:r w:rsidR="00FC693C">
        <w:rPr>
          <w:rFonts w:hint="eastAsia"/>
        </w:rPr>
        <w:t>最大</w:t>
      </w:r>
      <w:r w:rsidR="0023577D">
        <w:rPr>
          <w:rFonts w:hint="eastAsia"/>
        </w:rPr>
        <w:t>粒度</w:t>
      </w:r>
      <w:r w:rsidR="00FC693C">
        <w:rPr>
          <w:rFonts w:hint="eastAsia"/>
        </w:rPr>
        <w:t>。</w:t>
      </w:r>
    </w:p>
    <w:p w14:paraId="322E5092" w14:textId="57B45213" w:rsidR="00DC34BB" w:rsidRPr="00D268CF" w:rsidRDefault="0088491C" w:rsidP="005B0A94">
      <w:pPr>
        <w:rPr>
          <w:iCs/>
        </w:rPr>
      </w:pPr>
      <m:oMathPara>
        <m:oMath>
          <m:sSub>
            <m:sSubPr>
              <m:ctrlPr>
                <w:rPr>
                  <w:rFonts w:ascii="Cambria Math" w:hAnsi="Cambria Math"/>
                  <w:iCs/>
                </w:rPr>
              </m:ctrlPr>
            </m:sSubPr>
            <m:e>
              <m:r>
                <w:rPr>
                  <w:rFonts w:ascii="Cambria Math" w:hAnsi="Cambria Math" w:hint="eastAsia"/>
                </w:rPr>
                <m:t>B</m:t>
              </m:r>
            </m:e>
            <m:sub>
              <m:r>
                <w:rPr>
                  <w:rFonts w:ascii="Cambria Math" w:hAnsi="Cambria Math"/>
                </w:rPr>
                <m:t>S</m:t>
              </m:r>
            </m:sub>
          </m:sSub>
          <m:r>
            <m:rPr>
              <m:sty m:val="p"/>
            </m:rPr>
            <w:rPr>
              <w:rFonts w:ascii="Cambria Math" w:hAnsi="Cambria Math"/>
            </w:rPr>
            <m:t>+</m:t>
          </m:r>
          <m:f>
            <m:fPr>
              <m:ctrlPr>
                <w:rPr>
                  <w:rFonts w:ascii="Cambria Math" w:hAnsi="Cambria Math"/>
                  <w:iCs/>
                </w:rPr>
              </m:ctrlPr>
            </m:fPr>
            <m:num>
              <m:sSub>
                <m:sSubPr>
                  <m:ctrlPr>
                    <w:rPr>
                      <w:rFonts w:ascii="Cambria Math" w:hAnsi="Cambria Math"/>
                      <w:iCs/>
                    </w:rPr>
                  </m:ctrlPr>
                </m:sSubPr>
                <m:e>
                  <m:r>
                    <w:rPr>
                      <w:rFonts w:ascii="Cambria Math" w:hAnsi="Cambria Math"/>
                    </w:rPr>
                    <m:t>B</m:t>
                  </m:r>
                </m:e>
                <m:sub>
                  <m:r>
                    <w:rPr>
                      <w:rFonts w:ascii="Cambria Math" w:hAnsi="Cambria Math"/>
                    </w:rPr>
                    <m:t>S</m:t>
                  </m:r>
                </m:sub>
              </m:sSub>
            </m:num>
            <m:den>
              <m:sSub>
                <m:sSubPr>
                  <m:ctrlPr>
                    <w:rPr>
                      <w:rFonts w:ascii="Cambria Math" w:hAnsi="Cambria Math"/>
                      <w:iCs/>
                    </w:rPr>
                  </m:ctrlPr>
                </m:sSubPr>
                <m:e>
                  <m:r>
                    <w:rPr>
                      <w:rFonts w:ascii="Cambria Math" w:hAnsi="Cambria Math"/>
                    </w:rPr>
                    <m:t>G</m:t>
                  </m:r>
                </m:e>
                <m:sub>
                  <m:r>
                    <w:rPr>
                      <w:rFonts w:ascii="Cambria Math" w:hAnsi="Cambria Math"/>
                    </w:rPr>
                    <m:t>S</m:t>
                  </m:r>
                </m:sub>
              </m:sSub>
            </m:den>
          </m:f>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cs="Times New Roman"/>
            </w:rPr>
            <m:t>≤</m:t>
          </m:r>
          <m:sSub>
            <m:sSubPr>
              <m:ctrlPr>
                <w:rPr>
                  <w:rFonts w:ascii="Cambria Math" w:hAnsi="Cambria Math"/>
                  <w:iCs/>
                </w:rPr>
              </m:ctrlPr>
            </m:sSubPr>
            <m:e>
              <m:r>
                <w:rPr>
                  <w:rFonts w:ascii="Cambria Math" w:hAnsi="Cambria Math"/>
                </w:rPr>
                <m:t>LLC</m:t>
              </m:r>
            </m:e>
            <m:sub>
              <m:r>
                <w:rPr>
                  <w:rFonts w:ascii="Cambria Math" w:hAnsi="Cambria Math"/>
                </w:rPr>
                <m:t>S</m:t>
              </m:r>
            </m:sub>
          </m:sSub>
          <m: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S</m:t>
              </m:r>
            </m:sub>
          </m:sSub>
        </m:oMath>
      </m:oMathPara>
    </w:p>
    <w:p w14:paraId="7B2E3360" w14:textId="77777777" w:rsidR="007471D1" w:rsidRDefault="007471D1" w:rsidP="00A77805">
      <w:pPr>
        <w:ind w:firstLine="360"/>
      </w:pPr>
    </w:p>
    <w:p w14:paraId="07BABE3A" w14:textId="77777777" w:rsidR="00CF7BAB" w:rsidRPr="002F34A1" w:rsidRDefault="007471D1" w:rsidP="00CF7BAB">
      <w:pPr>
        <w:rPr>
          <w:b/>
          <w:bCs/>
        </w:rPr>
      </w:pPr>
      <w:r>
        <w:br w:type="column"/>
      </w:r>
      <w:r w:rsidR="00CF7BAB" w:rsidRPr="002F34A1">
        <w:rPr>
          <w:b/>
          <w:bCs/>
        </w:rPr>
        <w:t>Data Access Sharing Mechanism</w:t>
      </w:r>
    </w:p>
    <w:p w14:paraId="22205FE9" w14:textId="3BBD897B" w:rsidR="00CF7BAB" w:rsidRPr="002F34A1" w:rsidRDefault="00CF7BAB" w:rsidP="002F34A1">
      <w:pPr>
        <w:ind w:firstLine="420"/>
        <w:rPr>
          <w:sz w:val="18"/>
          <w:szCs w:val="18"/>
        </w:rPr>
      </w:pPr>
      <w:r w:rsidRPr="002F34A1">
        <w:rPr>
          <w:sz w:val="18"/>
          <w:szCs w:val="18"/>
        </w:rPr>
        <w:t xml:space="preserve">In Section </w:t>
      </w:r>
      <w:r w:rsidR="00C74954">
        <w:rPr>
          <w:sz w:val="18"/>
          <w:szCs w:val="18"/>
        </w:rPr>
        <w:t>2</w:t>
      </w:r>
      <w:r w:rsidRPr="002F34A1">
        <w:rPr>
          <w:sz w:val="18"/>
          <w:szCs w:val="18"/>
        </w:rPr>
        <w:t>.2, we observed a significant overlap in the graph structure data access among concurrent tasks. Under the existing processing mechanism, this overlapping data cannot be shared and utilized. However, for point-to-point query tasks on the graph, the order of data access does not affect the correctness of the results. Our data sharing mechanism essentially transforms the original "task → data" linear task scheduling order into a "data → task" fine-grained concurrent task scheduling order, thereby improving cache utilization efficiency and system throughput. To implement this execution model, we need to address two issues: 1) How to determine the shared data segments? 2) How to implement data sharing among multiple tasks? Below are our implementation details.</w:t>
      </w:r>
    </w:p>
    <w:p w14:paraId="4F0C20E5" w14:textId="77777777" w:rsidR="00CF7BAB" w:rsidRPr="002F34A1" w:rsidRDefault="00CF7BAB" w:rsidP="002F34A1">
      <w:pPr>
        <w:ind w:firstLine="420"/>
        <w:rPr>
          <w:sz w:val="18"/>
          <w:szCs w:val="18"/>
        </w:rPr>
      </w:pPr>
      <w:r w:rsidRPr="002F34A1">
        <w:rPr>
          <w:sz w:val="18"/>
          <w:szCs w:val="18"/>
        </w:rPr>
        <w:t>A. How to Determine Shared Data Segments?</w:t>
      </w:r>
    </w:p>
    <w:p w14:paraId="3675D64C" w14:textId="7A458F2B" w:rsidR="007471D1" w:rsidRPr="002F34A1" w:rsidRDefault="00CF7BAB" w:rsidP="006837D1">
      <w:pPr>
        <w:ind w:firstLine="420"/>
        <w:rPr>
          <w:sz w:val="18"/>
          <w:szCs w:val="18"/>
        </w:rPr>
      </w:pPr>
      <w:r w:rsidRPr="002F34A1">
        <w:rPr>
          <w:sz w:val="18"/>
          <w:szCs w:val="18"/>
        </w:rPr>
        <w:t xml:space="preserve">1.Determine the granularity of shared graph </w:t>
      </w:r>
      <w:r w:rsidR="003F279D">
        <w:rPr>
          <w:sz w:val="18"/>
          <w:szCs w:val="18"/>
        </w:rPr>
        <w:t>block</w:t>
      </w:r>
      <w:r w:rsidRPr="002F34A1">
        <w:rPr>
          <w:sz w:val="18"/>
          <w:szCs w:val="18"/>
        </w:rPr>
        <w:t xml:space="preserve">. Distributed memory </w:t>
      </w:r>
      <w:r w:rsidR="000C4D8B" w:rsidRPr="000C4D8B">
        <w:rPr>
          <w:sz w:val="18"/>
          <w:szCs w:val="18"/>
        </w:rPr>
        <w:t>graph computing</w:t>
      </w:r>
      <w:r w:rsidR="000C4D8B">
        <w:rPr>
          <w:sz w:val="18"/>
          <w:szCs w:val="18"/>
        </w:rPr>
        <w:t xml:space="preserve"> </w:t>
      </w:r>
      <w:r w:rsidRPr="002F34A1">
        <w:rPr>
          <w:sz w:val="18"/>
          <w:szCs w:val="18"/>
        </w:rPr>
        <w:t xml:space="preserve">systems </w:t>
      </w:r>
      <w:r w:rsidR="00CC27E7" w:rsidRPr="00CC27E7">
        <w:rPr>
          <w:sz w:val="18"/>
          <w:szCs w:val="18"/>
        </w:rPr>
        <w:t>need to load data into the cache</w:t>
      </w:r>
      <w:r w:rsidRPr="002F34A1">
        <w:rPr>
          <w:sz w:val="18"/>
          <w:szCs w:val="18"/>
        </w:rPr>
        <w:t xml:space="preserve"> to improve data access efficiency. Ideally, the </w:t>
      </w:r>
      <w:r w:rsidR="00B74962">
        <w:rPr>
          <w:sz w:val="18"/>
          <w:szCs w:val="18"/>
        </w:rPr>
        <w:t xml:space="preserve">data of </w:t>
      </w:r>
      <w:r w:rsidRPr="002F34A1">
        <w:rPr>
          <w:sz w:val="18"/>
          <w:szCs w:val="18"/>
        </w:rPr>
        <w:t xml:space="preserve">shared graph should be able to fit entirely into the Last Level Cache (LLC), thereby avoiding the frequent swapping in and out of block parts. However, the granularity of graph </w:t>
      </w:r>
      <w:r w:rsidR="00DB7A0B">
        <w:rPr>
          <w:sz w:val="18"/>
          <w:szCs w:val="18"/>
        </w:rPr>
        <w:t>blocks</w:t>
      </w:r>
      <w:r w:rsidRPr="002F34A1">
        <w:rPr>
          <w:sz w:val="18"/>
          <w:szCs w:val="18"/>
        </w:rPr>
        <w:t xml:space="preserve"> should not be too small, as it would increase the synchronization overhead of task processing.</w:t>
      </w:r>
      <w:r w:rsidR="00D81620" w:rsidRPr="00D81620">
        <w:t xml:space="preserve"> </w:t>
      </w:r>
      <w:r w:rsidR="00D81620" w:rsidRPr="00D81620">
        <w:rPr>
          <w:sz w:val="18"/>
          <w:szCs w:val="18"/>
        </w:rPr>
        <w:t xml:space="preserve">We employ </w:t>
      </w:r>
      <w:r w:rsidR="00D81620" w:rsidRPr="007B0FC8">
        <w:rPr>
          <w:sz w:val="18"/>
          <w:szCs w:val="18"/>
          <w:highlight w:val="yellow"/>
        </w:rPr>
        <w:t>formula x</w:t>
      </w:r>
      <w:r w:rsidR="00D81620" w:rsidRPr="00D81620">
        <w:rPr>
          <w:sz w:val="18"/>
          <w:szCs w:val="18"/>
        </w:rPr>
        <w:t xml:space="preserve"> to determine an appropriate size for shared graph blocks. In this formula, </w:t>
      </w:r>
      <w:r w:rsidR="00940232" w:rsidRPr="00940232">
        <w:rPr>
          <w:sz w:val="18"/>
          <w:szCs w:val="18"/>
        </w:rPr>
        <w:t>B</w:t>
      </w:r>
      <w:r w:rsidR="00940232" w:rsidRPr="007B0FC8">
        <w:rPr>
          <w:sz w:val="18"/>
          <w:szCs w:val="18"/>
          <w:vertAlign w:val="subscript"/>
        </w:rPr>
        <w:t>S</w:t>
      </w:r>
      <w:r w:rsidR="00D81620" w:rsidRPr="00D81620">
        <w:rPr>
          <w:sz w:val="18"/>
          <w:szCs w:val="18"/>
        </w:rPr>
        <w:t xml:space="preserve"> represents the size of the graph structure data for the to-be-determined shared graph block, G</w:t>
      </w:r>
      <w:r w:rsidR="00D81620" w:rsidRPr="007B0FC8">
        <w:rPr>
          <w:sz w:val="18"/>
          <w:szCs w:val="18"/>
          <w:vertAlign w:val="subscript"/>
        </w:rPr>
        <w:t>S</w:t>
      </w:r>
      <w:r w:rsidR="00D81620" w:rsidRPr="00D81620">
        <w:rPr>
          <w:sz w:val="18"/>
          <w:szCs w:val="18"/>
        </w:rPr>
        <w:t xml:space="preserve"> denotes the size of the graph structure data for the partition to which the block belongs, </w:t>
      </w:r>
      <m:oMath>
        <m:r>
          <w:rPr>
            <w:rFonts w:ascii="Cambria Math" w:hAnsi="Cambria Math"/>
            <w:sz w:val="18"/>
            <w:szCs w:val="18"/>
          </w:rPr>
          <m:t>|V|</m:t>
        </m:r>
      </m:oMath>
      <w:r w:rsidR="00D81620" w:rsidRPr="00D81620">
        <w:rPr>
          <w:sz w:val="18"/>
          <w:szCs w:val="18"/>
        </w:rPr>
        <w:t xml:space="preserve"> signifies the total number of vertices on the partition, V</w:t>
      </w:r>
      <w:r w:rsidR="00D81620" w:rsidRPr="007B0FC8">
        <w:rPr>
          <w:sz w:val="18"/>
          <w:szCs w:val="18"/>
          <w:vertAlign w:val="subscript"/>
        </w:rPr>
        <w:t>S</w:t>
      </w:r>
      <w:r w:rsidR="00D81620" w:rsidRPr="00D81620">
        <w:rPr>
          <w:sz w:val="18"/>
          <w:szCs w:val="18"/>
        </w:rPr>
        <w:t xml:space="preserve"> stands for the average space needed to store the status information of a vertex, N represents the number of concurrently queried tasks, LLC</w:t>
      </w:r>
      <w:r w:rsidR="00D81620" w:rsidRPr="007B0FC8">
        <w:rPr>
          <w:sz w:val="18"/>
          <w:szCs w:val="18"/>
          <w:vertAlign w:val="subscript"/>
        </w:rPr>
        <w:t>S</w:t>
      </w:r>
      <w:r w:rsidR="00D81620" w:rsidRPr="00D81620">
        <w:rPr>
          <w:sz w:val="18"/>
          <w:szCs w:val="18"/>
        </w:rPr>
        <w:t xml:space="preserve"> denotes the size of the LLC cache space, and R</w:t>
      </w:r>
      <w:r w:rsidR="00D81620" w:rsidRPr="007B0FC8">
        <w:rPr>
          <w:sz w:val="18"/>
          <w:szCs w:val="18"/>
          <w:vertAlign w:val="subscript"/>
        </w:rPr>
        <w:t>S</w:t>
      </w:r>
      <w:r w:rsidR="00D81620" w:rsidRPr="00D81620">
        <w:rPr>
          <w:sz w:val="18"/>
          <w:szCs w:val="18"/>
        </w:rPr>
        <w:t xml:space="preserve"> refers to the reserved redundant space. The two terms on the right side of formula x respectively represent the graph structure data and task-specific data (whose size is proportional to the scale of the graph block and the number of concurrently queried tasks). The right side of the formula indicates the size of the available space for each task after deducting the reserved cache space. Through this formula, we determine the maximum granularity of each shared graph block under the condition of accommodating the LLC capacity.</w:t>
      </w:r>
    </w:p>
    <w:p w14:paraId="61AAF527" w14:textId="4C44D595" w:rsidR="007471D1" w:rsidRDefault="0088491C" w:rsidP="00A77805">
      <m:oMathPara>
        <m:oMath>
          <m:sSub>
            <m:sSubPr>
              <m:ctrlPr>
                <w:rPr>
                  <w:rFonts w:ascii="Cambria Math" w:hAnsi="Cambria Math"/>
                  <w:iCs/>
                </w:rPr>
              </m:ctrlPr>
            </m:sSubPr>
            <m:e>
              <m:r>
                <w:rPr>
                  <w:rFonts w:ascii="Cambria Math" w:hAnsi="Cambria Math"/>
                </w:rPr>
                <m:t>B</m:t>
              </m:r>
            </m:e>
            <m:sub>
              <m:r>
                <w:rPr>
                  <w:rFonts w:ascii="Cambria Math" w:hAnsi="Cambria Math"/>
                </w:rPr>
                <m:t>S</m:t>
              </m:r>
            </m:sub>
          </m:sSub>
          <m:r>
            <m:rPr>
              <m:sty m:val="p"/>
            </m:rPr>
            <w:rPr>
              <w:rFonts w:ascii="Cambria Math" w:hAnsi="Cambria Math"/>
            </w:rPr>
            <m:t>+</m:t>
          </m:r>
          <m:f>
            <m:fPr>
              <m:ctrlPr>
                <w:rPr>
                  <w:rFonts w:ascii="Cambria Math" w:hAnsi="Cambria Math"/>
                  <w:iCs/>
                </w:rPr>
              </m:ctrlPr>
            </m:fPr>
            <m:num>
              <m:sSub>
                <m:sSubPr>
                  <m:ctrlPr>
                    <w:rPr>
                      <w:rFonts w:ascii="Cambria Math" w:hAnsi="Cambria Math"/>
                      <w:iCs/>
                    </w:rPr>
                  </m:ctrlPr>
                </m:sSubPr>
                <m:e>
                  <m:r>
                    <w:rPr>
                      <w:rFonts w:ascii="Cambria Math" w:hAnsi="Cambria Math"/>
                    </w:rPr>
                    <m:t>B</m:t>
                  </m:r>
                </m:e>
                <m:sub>
                  <m:r>
                    <w:rPr>
                      <w:rFonts w:ascii="Cambria Math" w:hAnsi="Cambria Math"/>
                    </w:rPr>
                    <m:t>S</m:t>
                  </m:r>
                </m:sub>
              </m:sSub>
            </m:num>
            <m:den>
              <m:sSub>
                <m:sSubPr>
                  <m:ctrlPr>
                    <w:rPr>
                      <w:rFonts w:ascii="Cambria Math" w:hAnsi="Cambria Math"/>
                      <w:iCs/>
                    </w:rPr>
                  </m:ctrlPr>
                </m:sSubPr>
                <m:e>
                  <m:r>
                    <w:rPr>
                      <w:rFonts w:ascii="Cambria Math" w:hAnsi="Cambria Math"/>
                    </w:rPr>
                    <m:t>G</m:t>
                  </m:r>
                </m:e>
                <m:sub>
                  <m:r>
                    <w:rPr>
                      <w:rFonts w:ascii="Cambria Math" w:hAnsi="Cambria Math"/>
                    </w:rPr>
                    <m:t>S</m:t>
                  </m:r>
                </m:sub>
              </m:sSub>
            </m:den>
          </m:f>
          <m:d>
            <m:dPr>
              <m:begChr m:val="|"/>
              <m:endChr m:val="|"/>
              <m:ctrlPr>
                <w:rPr>
                  <w:rFonts w:ascii="Cambria Math" w:hAnsi="Cambria Math"/>
                </w:rPr>
              </m:ctrlPr>
            </m:dPr>
            <m:e>
              <m:r>
                <m:rPr>
                  <m:sty m:val="p"/>
                </m:rPr>
                <w:rPr>
                  <w:rFonts w:ascii="Cambria Math" w:hAnsi="Cambria Math" w:hint="eastAsia"/>
                </w:rPr>
                <m:t>V</m:t>
              </m:r>
            </m:e>
          </m:d>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cs="Times New Roman"/>
            </w:rPr>
            <m:t>≤</m:t>
          </m:r>
          <m:sSub>
            <m:sSubPr>
              <m:ctrlPr>
                <w:rPr>
                  <w:rFonts w:ascii="Cambria Math" w:hAnsi="Cambria Math"/>
                  <w:iCs/>
                </w:rPr>
              </m:ctrlPr>
            </m:sSubPr>
            <m:e>
              <m:r>
                <w:rPr>
                  <w:rFonts w:ascii="Cambria Math" w:hAnsi="Cambria Math"/>
                </w:rPr>
                <m:t>LLC</m:t>
              </m:r>
            </m:e>
            <m:sub>
              <m:r>
                <w:rPr>
                  <w:rFonts w:ascii="Cambria Math" w:hAnsi="Cambria Math"/>
                </w:rPr>
                <m:t>S</m:t>
              </m:r>
            </m:sub>
          </m:sSub>
          <m: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S</m:t>
              </m:r>
            </m:sub>
          </m:sSub>
        </m:oMath>
      </m:oMathPara>
    </w:p>
    <w:p w14:paraId="768BC74F" w14:textId="77777777" w:rsidR="007471D1" w:rsidRDefault="007471D1" w:rsidP="00A77805">
      <w:r>
        <w:br w:type="page"/>
      </w:r>
    </w:p>
    <w:p w14:paraId="6B6A2259" w14:textId="076DACAF" w:rsidR="007471D1" w:rsidRDefault="007471D1">
      <w:pPr>
        <w:ind w:firstLine="360"/>
      </w:pPr>
      <w:r>
        <w:lastRenderedPageBreak/>
        <w:t>2</w:t>
      </w:r>
      <w:r>
        <w:rPr>
          <w:rFonts w:hint="eastAsia"/>
        </w:rPr>
        <w:t>，逻辑划分。</w:t>
      </w:r>
      <w:r w:rsidR="00B41E65">
        <w:rPr>
          <w:rFonts w:hint="eastAsia"/>
        </w:rPr>
        <w:t>确定好共享图分块的粒度后，GraphCPP就可以在图预处理的过程中，采用逻辑划分的方式，将分布式系统上粗粒度的图分区划分为</w:t>
      </w:r>
      <w:r w:rsidR="00BA1E31">
        <w:rPr>
          <w:rFonts w:hint="eastAsia"/>
        </w:rPr>
        <w:t>细粒度的共享图分块。</w:t>
      </w:r>
      <w:del w:id="1097" w:author="HERO 浩宇" w:date="2023-11-13T16:06:00Z">
        <w:r w:rsidRPr="0021212E" w:rsidDel="000722CC">
          <w:rPr>
            <w:rFonts w:hint="eastAsia"/>
            <w:highlight w:val="yellow"/>
          </w:rPr>
          <w:delText>清单</w:delText>
        </w:r>
      </w:del>
      <w:ins w:id="1098" w:author="HERO 浩宇" w:date="2023-11-13T16:06:00Z">
        <w:r w:rsidR="000722CC">
          <w:rPr>
            <w:rFonts w:hint="eastAsia"/>
            <w:highlight w:val="yellow"/>
          </w:rPr>
          <w:t>代码</w:t>
        </w:r>
      </w:ins>
      <w:r w:rsidRPr="0021212E">
        <w:rPr>
          <w:rFonts w:hint="eastAsia"/>
          <w:highlight w:val="yellow"/>
        </w:rPr>
        <w:t>x</w:t>
      </w:r>
      <w:r>
        <w:rPr>
          <w:rFonts w:hint="eastAsia"/>
        </w:rPr>
        <w:t>展示了GraphCPP划分图分块的</w:t>
      </w:r>
      <w:del w:id="1099" w:author="HERO 浩宇" w:date="2023-11-13T16:06:00Z">
        <w:r w:rsidDel="000722CC">
          <w:rPr>
            <w:rFonts w:hint="eastAsia"/>
          </w:rPr>
          <w:delText>伪代码</w:delText>
        </w:r>
      </w:del>
      <w:ins w:id="1100" w:author="HERO 浩宇" w:date="2023-11-13T16:06:00Z">
        <w:r w:rsidR="000722CC">
          <w:rPr>
            <w:rFonts w:hint="eastAsia"/>
          </w:rPr>
          <w:t>过程</w:t>
        </w:r>
      </w:ins>
      <w:r>
        <w:rPr>
          <w:rFonts w:hint="eastAsia"/>
        </w:rPr>
        <w:t>：</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7471D1" w14:paraId="6B331188" w14:textId="77777777" w:rsidTr="00554900">
        <w:tc>
          <w:tcPr>
            <w:tcW w:w="10243" w:type="dxa"/>
            <w:tcBorders>
              <w:top w:val="single" w:sz="4" w:space="0" w:color="auto"/>
              <w:bottom w:val="single" w:sz="4" w:space="0" w:color="auto"/>
            </w:tcBorders>
          </w:tcPr>
          <w:p w14:paraId="61B4ABE3" w14:textId="77777777" w:rsidR="007471D1" w:rsidRPr="00957C24" w:rsidRDefault="007471D1" w:rsidP="00554900">
            <w:bookmarkStart w:id="1101" w:name="_Hlk150096962"/>
            <w:r>
              <w:t xml:space="preserve">Algorithm: </w:t>
            </w:r>
            <w:r>
              <w:rPr>
                <w:rFonts w:hint="eastAsia"/>
              </w:rPr>
              <w:t>L</w:t>
            </w:r>
            <w:r w:rsidRPr="00553447">
              <w:t>ogical</w:t>
            </w:r>
            <w:r>
              <w:t xml:space="preserve"> Partition Algorithm.</w:t>
            </w:r>
          </w:p>
        </w:tc>
      </w:tr>
      <w:tr w:rsidR="007471D1" w14:paraId="2AB53BBE" w14:textId="77777777" w:rsidTr="00554900">
        <w:tc>
          <w:tcPr>
            <w:tcW w:w="10243" w:type="dxa"/>
            <w:tcBorders>
              <w:top w:val="single" w:sz="4" w:space="0" w:color="auto"/>
              <w:bottom w:val="single" w:sz="4" w:space="0" w:color="auto"/>
            </w:tcBorders>
          </w:tcPr>
          <w:p w14:paraId="21348818" w14:textId="5569657E" w:rsidR="007471D1" w:rsidRDefault="007471D1" w:rsidP="00554900">
            <w:r>
              <w:t>1: func</w:t>
            </w:r>
            <w:ins w:id="1102" w:author="HERO 浩宇" w:date="2023-11-13T16:07:00Z">
              <w:r w:rsidR="00974D61">
                <w:rPr>
                  <w:rFonts w:hint="eastAsia"/>
                </w:rPr>
                <w:t>tion</w:t>
              </w:r>
            </w:ins>
            <w:del w:id="1103" w:author="HERO 浩宇" w:date="2023-11-13T16:07:00Z">
              <w:r w:rsidDel="00974D61">
                <w:delText>.</w:delText>
              </w:r>
            </w:del>
            <w:r>
              <w:t xml:space="preserve"> Partition(P</w:t>
            </w:r>
            <w:r w:rsidRPr="00E55185">
              <w:rPr>
                <w:vertAlign w:val="subscript"/>
              </w:rPr>
              <w:t>i</w:t>
            </w:r>
            <w:r>
              <w:t xml:space="preserve"> , </w:t>
            </w:r>
            <w:r w:rsidR="00111D50">
              <w:t>B</w:t>
            </w:r>
            <w:r>
              <w:t>)</w:t>
            </w:r>
            <w:r w:rsidR="00111D50">
              <w:t xml:space="preserve"> //</w:t>
            </w:r>
            <w:r w:rsidR="00111D50" w:rsidRPr="0058091C">
              <w:t xml:space="preserve"> </w:t>
            </w:r>
            <w:r w:rsidR="00111D50">
              <w:rPr>
                <w:rFonts w:ascii="Times New Roman" w:hAnsi="Times New Roman" w:cs="Times New Roman"/>
                <w:i/>
                <w:sz w:val="32"/>
              </w:rPr>
              <w:t>B</w:t>
            </w:r>
            <w:r w:rsidR="00111D50" w:rsidRPr="00896BEB">
              <w:t xml:space="preserve"> is the set of graph blocks</w:t>
            </w:r>
            <w:r w:rsidR="00111D50" w:rsidRPr="0058091C">
              <w:t xml:space="preserve"> </w:t>
            </w:r>
            <w:r w:rsidR="00111D50">
              <w:t>o</w:t>
            </w:r>
            <w:r w:rsidR="00111D50" w:rsidRPr="0058091C">
              <w:t xml:space="preserve">wned by </w:t>
            </w:r>
            <w:r w:rsidR="00111D50">
              <w:t>g</w:t>
            </w:r>
            <w:r w:rsidR="00111D50" w:rsidRPr="0058091C">
              <w:t xml:space="preserve">raph </w:t>
            </w:r>
            <w:r w:rsidR="00111D50">
              <w:t>p</w:t>
            </w:r>
            <w:r w:rsidR="00111D50" w:rsidRPr="0058091C">
              <w:t>artition</w:t>
            </w:r>
            <w:r w:rsidR="00111D50">
              <w:t xml:space="preserve"> Pi</w:t>
            </w:r>
            <w:r w:rsidR="00111D50" w:rsidRPr="0058091C">
              <w:t>.</w:t>
            </w:r>
          </w:p>
          <w:p w14:paraId="2DD7B4DF" w14:textId="0A3A3A44" w:rsidR="007471D1" w:rsidRDefault="007471D1" w:rsidP="00554900">
            <w:r>
              <w:t xml:space="preserve">3:     </w:t>
            </w:r>
            <w:r w:rsidR="001C5040">
              <w:t>block</w:t>
            </w:r>
            <w:r w:rsidR="00A80F01">
              <w:rPr>
                <w:rFonts w:hint="eastAsia"/>
              </w:rPr>
              <w:t>_</w:t>
            </w:r>
            <w:r w:rsidR="00A80F01">
              <w:t>table</w:t>
            </w:r>
            <w:r w:rsidR="001C5040">
              <w:t xml:space="preserve"> </w:t>
            </w:r>
            <w:r>
              <w:t>= null</w:t>
            </w:r>
            <w:r w:rsidR="003C049F">
              <w:t xml:space="preserve"> </w:t>
            </w:r>
          </w:p>
          <w:p w14:paraId="4742A328" w14:textId="76D9EC5C" w:rsidR="007471D1" w:rsidRDefault="007471D1" w:rsidP="00554900">
            <w:r>
              <w:t>4:     for each e ∈ P</w:t>
            </w:r>
            <w:r w:rsidRPr="00E55185">
              <w:rPr>
                <w:vertAlign w:val="subscript"/>
              </w:rPr>
              <w:t>i</w:t>
            </w:r>
            <w:r>
              <w:t xml:space="preserve"> do:  //e </w:t>
            </w:r>
            <w:r w:rsidRPr="00D12A26">
              <w:t>is an edge in</w:t>
            </w:r>
            <w:r>
              <w:t xml:space="preserve"> </w:t>
            </w:r>
            <w:r w:rsidR="00831CEC">
              <w:t>p</w:t>
            </w:r>
            <w:r>
              <w:t xml:space="preserve">artition </w:t>
            </w:r>
            <w:r>
              <w:rPr>
                <w:rFonts w:hint="eastAsia"/>
              </w:rPr>
              <w:t>P</w:t>
            </w:r>
            <w:r w:rsidRPr="00E55185">
              <w:rPr>
                <w:rFonts w:hint="eastAsia"/>
                <w:vertAlign w:val="subscript"/>
              </w:rPr>
              <w:t>i</w:t>
            </w:r>
          </w:p>
          <w:p w14:paraId="627A0EB2" w14:textId="214D8554" w:rsidR="007471D1" w:rsidRDefault="007471D1" w:rsidP="00554900">
            <w:r>
              <w:t>5:         if e</w:t>
            </w:r>
            <w:r w:rsidR="00A80F01">
              <w:t>.src</w:t>
            </w:r>
            <w:r>
              <w:t xml:space="preserve"> in </w:t>
            </w:r>
            <w:r w:rsidR="00A80F01" w:rsidRPr="00A80F01">
              <w:t>block_table</w:t>
            </w:r>
            <w:r>
              <w:t>:</w:t>
            </w:r>
          </w:p>
          <w:p w14:paraId="7F92A258" w14:textId="36009D64" w:rsidR="007471D1" w:rsidRDefault="007471D1" w:rsidP="00554900">
            <w:r>
              <w:t xml:space="preserve">6:             </w:t>
            </w:r>
            <w:r w:rsidR="00A80F01" w:rsidRPr="00A80F01">
              <w:t>block_table</w:t>
            </w:r>
            <w:r>
              <w:t>[e</w:t>
            </w:r>
            <w:r w:rsidR="00EE00A9">
              <w:t>.src</w:t>
            </w:r>
            <w:r>
              <w:t>]++</w:t>
            </w:r>
          </w:p>
          <w:p w14:paraId="376B0873" w14:textId="77777777" w:rsidR="007471D1" w:rsidRDefault="007471D1" w:rsidP="00554900">
            <w:r>
              <w:t>7:         else:</w:t>
            </w:r>
          </w:p>
          <w:p w14:paraId="202FEEA2" w14:textId="50A2CFCE" w:rsidR="007471D1" w:rsidRDefault="007471D1" w:rsidP="00554900">
            <w:r>
              <w:t xml:space="preserve">8:             </w:t>
            </w:r>
            <w:r w:rsidR="00A80F01" w:rsidRPr="00A80F01">
              <w:t>block_table</w:t>
            </w:r>
            <w:r>
              <w:t>[e</w:t>
            </w:r>
            <w:r w:rsidR="00EE00A9">
              <w:t>.src</w:t>
            </w:r>
            <w:r>
              <w:t>]=1</w:t>
            </w:r>
          </w:p>
          <w:p w14:paraId="319F99CC" w14:textId="40616FF0" w:rsidR="007471D1" w:rsidRDefault="007471D1">
            <w:r>
              <w:t xml:space="preserve">9:         end if </w:t>
            </w:r>
          </w:p>
          <w:p w14:paraId="52DBF722" w14:textId="6447115B" w:rsidR="007471D1" w:rsidRDefault="007471D1" w:rsidP="00554900">
            <w:r>
              <w:t xml:space="preserve">11:        if </w:t>
            </w:r>
            <w:r w:rsidR="006E72C6">
              <w:rPr>
                <w:rFonts w:hint="eastAsia"/>
              </w:rPr>
              <w:t>block</w:t>
            </w:r>
            <w:r>
              <w:rPr>
                <w:rFonts w:hint="eastAsia"/>
              </w:rPr>
              <w:t>_</w:t>
            </w:r>
            <w:r w:rsidR="00EE00A9" w:rsidRPr="00A80F01">
              <w:t xml:space="preserve"> table</w:t>
            </w:r>
            <w:r w:rsidR="00EE00A9">
              <w:t>.size</w:t>
            </w:r>
            <w:r w:rsidR="00EE00A9">
              <w:rPr>
                <w:rFonts w:hint="eastAsia"/>
              </w:rPr>
              <w:t>（）</w:t>
            </w:r>
            <w:r>
              <w:t>≥ S</w:t>
            </w:r>
            <w:r w:rsidRPr="00E55185">
              <w:rPr>
                <w:rFonts w:hint="eastAsia"/>
                <w:vertAlign w:val="subscript"/>
              </w:rPr>
              <w:t>C</w:t>
            </w:r>
            <w:r>
              <w:t>:</w:t>
            </w:r>
          </w:p>
          <w:p w14:paraId="578982FD" w14:textId="7DF53C4E" w:rsidR="007471D1" w:rsidRDefault="007471D1">
            <w:r>
              <w:t xml:space="preserve">12:            </w:t>
            </w:r>
            <w:r w:rsidR="006C222A">
              <w:rPr>
                <w:rFonts w:hint="eastAsia"/>
              </w:rPr>
              <w:t>B</w:t>
            </w:r>
            <w:r>
              <w:t>.push(</w:t>
            </w:r>
            <w:r w:rsidR="00A80F01" w:rsidRPr="00A80F01">
              <w:t>block_table</w:t>
            </w:r>
            <w:r>
              <w:t>)</w:t>
            </w:r>
          </w:p>
          <w:p w14:paraId="51730DC8" w14:textId="44177D10" w:rsidR="007471D1" w:rsidRDefault="007471D1" w:rsidP="00554900">
            <w:r>
              <w:t xml:space="preserve">13:            </w:t>
            </w:r>
            <w:r w:rsidR="00A80F01" w:rsidRPr="00A80F01">
              <w:t>block_table</w:t>
            </w:r>
            <w:r>
              <w:t>.cear( )</w:t>
            </w:r>
          </w:p>
          <w:p w14:paraId="45E4A4BF" w14:textId="77777777" w:rsidR="007471D1" w:rsidRDefault="007471D1" w:rsidP="00554900">
            <w:r>
              <w:t>14:        end if</w:t>
            </w:r>
          </w:p>
          <w:p w14:paraId="6F910D39" w14:textId="77777777" w:rsidR="007471D1" w:rsidRPr="00C40A7F" w:rsidRDefault="007471D1" w:rsidP="00554900">
            <w:r>
              <w:t>15:     end for</w:t>
            </w:r>
          </w:p>
        </w:tc>
      </w:tr>
      <w:bookmarkEnd w:id="1101"/>
    </w:tbl>
    <w:p w14:paraId="05C1C191" w14:textId="77777777" w:rsidR="007471D1" w:rsidRDefault="007471D1" w:rsidP="00A77805"/>
    <w:p w14:paraId="752B8D79" w14:textId="015E189F" w:rsidR="007471D1" w:rsidRPr="002F34A1" w:rsidRDefault="00A0644A" w:rsidP="002F34A1">
      <w:pPr>
        <w:ind w:firstLine="420"/>
        <w:rPr>
          <w:sz w:val="18"/>
          <w:szCs w:val="18"/>
        </w:rPr>
      </w:pPr>
      <w:r>
        <w:rPr>
          <w:sz w:val="18"/>
          <w:szCs w:val="18"/>
        </w:rPr>
        <w:br w:type="column"/>
      </w:r>
      <w:r w:rsidR="0061596E" w:rsidRPr="002F34A1">
        <w:rPr>
          <w:sz w:val="18"/>
          <w:szCs w:val="18"/>
        </w:rPr>
        <w:t xml:space="preserve">2. Logical Partitioning. </w:t>
      </w:r>
      <w:r w:rsidR="000A4808" w:rsidRPr="000A4808">
        <w:rPr>
          <w:sz w:val="18"/>
          <w:szCs w:val="18"/>
        </w:rPr>
        <w:t>Once the granularity of shared graph blocks is established, GraphCPP can proceed with the logical partitioning during the graph preprocessing phase. This process involves subdividing coarse-grained graph partitions on the distributed system into finer-grained shared graph blocks.</w:t>
      </w:r>
      <w:r w:rsidR="000A4808" w:rsidRPr="000A4808" w:rsidDel="000A4808">
        <w:rPr>
          <w:sz w:val="18"/>
          <w:szCs w:val="18"/>
        </w:rPr>
        <w:t xml:space="preserve"> </w:t>
      </w:r>
      <w:r w:rsidR="0061596E" w:rsidRPr="002F34A1">
        <w:rPr>
          <w:sz w:val="18"/>
          <w:szCs w:val="18"/>
        </w:rPr>
        <w:t>Pseudocode for partitioning graph blocks in GraphCPP is presented in Listing X:</w:t>
      </w:r>
    </w:p>
    <w:p w14:paraId="22DF44D5" w14:textId="77777777" w:rsidR="007471D1" w:rsidRDefault="007471D1" w:rsidP="00A77805"/>
    <w:p w14:paraId="6A606C2E" w14:textId="77777777" w:rsidR="007471D1" w:rsidRDefault="007471D1" w:rsidP="00A77805">
      <w:r>
        <w:br w:type="page"/>
      </w:r>
    </w:p>
    <w:p w14:paraId="10230186" w14:textId="352BA095" w:rsidR="007471D1" w:rsidRDefault="007471D1" w:rsidP="00A77805">
      <w:r>
        <w:lastRenderedPageBreak/>
        <w:tab/>
      </w:r>
      <w:r>
        <w:rPr>
          <w:rFonts w:hint="eastAsia"/>
        </w:rPr>
        <w:t>逻辑分区函数接收两个参数，一个是以边表形式记录的图分区结构数据</w:t>
      </w:r>
      <w:r>
        <w:t>P</w:t>
      </w:r>
      <w:r w:rsidRPr="00E55185">
        <w:rPr>
          <w:vertAlign w:val="subscript"/>
        </w:rPr>
        <w:t>i</w:t>
      </w:r>
      <w:r>
        <w:t xml:space="preserve"> </w:t>
      </w:r>
      <w:r>
        <w:rPr>
          <w:rFonts w:hint="eastAsia"/>
        </w:rPr>
        <w:t>，一个是</w:t>
      </w:r>
      <w:r w:rsidR="006C222A">
        <w:rPr>
          <w:rFonts w:hint="eastAsia"/>
        </w:rPr>
        <w:t>该分区所拥有的图分块</w:t>
      </w:r>
      <w:r>
        <w:rPr>
          <w:rFonts w:hint="eastAsia"/>
        </w:rPr>
        <w:t>集合</w:t>
      </w:r>
      <w:r w:rsidR="00E37A4A">
        <w:rPr>
          <w:rFonts w:hint="eastAsia"/>
        </w:rPr>
        <w:t>B</w:t>
      </w:r>
      <w:ins w:id="1104" w:author="HERO 浩宇" w:date="2023-11-13T16:08:00Z">
        <w:r w:rsidR="00C11E38">
          <w:rPr>
            <w:rFonts w:hint="eastAsia"/>
          </w:rPr>
          <w:t>（第一行）</w:t>
        </w:r>
      </w:ins>
      <w:r>
        <w:rPr>
          <w:rFonts w:hint="eastAsia"/>
        </w:rPr>
        <w:t>。</w:t>
      </w:r>
      <w:ins w:id="1105" w:author="HERO 浩宇" w:date="2023-11-13T16:08:00Z">
        <w:r w:rsidR="00C11E38">
          <w:rPr>
            <w:rFonts w:hint="eastAsia"/>
          </w:rPr>
          <w:t>在第二行，</w:t>
        </w:r>
      </w:ins>
      <w:r w:rsidR="00A0644A">
        <w:rPr>
          <w:rFonts w:hint="eastAsia"/>
        </w:rPr>
        <w:t>我们通过一个字典结构</w:t>
      </w:r>
      <w:r w:rsidR="006E72C6">
        <w:rPr>
          <w:rFonts w:hint="eastAsia"/>
        </w:rPr>
        <w:t>block</w:t>
      </w:r>
      <w:r w:rsidR="00A0644A">
        <w:t>_</w:t>
      </w:r>
      <w:r w:rsidR="00A0644A">
        <w:rPr>
          <w:rFonts w:hint="eastAsia"/>
        </w:rPr>
        <w:t>table</w:t>
      </w:r>
      <w:r w:rsidR="005F3262">
        <w:rPr>
          <w:rFonts w:hint="eastAsia"/>
        </w:rPr>
        <w:t>来统计</w:t>
      </w:r>
      <w:r w:rsidR="00A22F96">
        <w:rPr>
          <w:rFonts w:hint="eastAsia"/>
        </w:rPr>
        <w:t>图分块信息</w:t>
      </w:r>
      <w:r>
        <w:rPr>
          <w:rFonts w:hint="eastAsia"/>
        </w:rPr>
        <w:t>，它</w:t>
      </w:r>
      <w:r w:rsidR="00A22F96">
        <w:rPr>
          <w:rFonts w:hint="eastAsia"/>
        </w:rPr>
        <w:t>的</w:t>
      </w:r>
      <w:r>
        <w:rPr>
          <w:rFonts w:hint="eastAsia"/>
        </w:rPr>
        <w:t>key</w:t>
      </w:r>
      <w:r w:rsidR="00A22F96">
        <w:rPr>
          <w:rFonts w:hint="eastAsia"/>
        </w:rPr>
        <w:t>记录边的</w:t>
      </w:r>
      <w:r>
        <w:rPr>
          <w:rFonts w:hint="eastAsia"/>
        </w:rPr>
        <w:t>源顶点ID，value</w:t>
      </w:r>
      <w:r w:rsidR="00A22F96">
        <w:rPr>
          <w:rFonts w:hint="eastAsia"/>
        </w:rPr>
        <w:t>记录</w:t>
      </w:r>
      <w:r>
        <w:rPr>
          <w:rFonts w:hint="eastAsia"/>
        </w:rPr>
        <w:t>该顶点对应的出边的数目。</w:t>
      </w:r>
      <w:ins w:id="1106" w:author="HERO 浩宇" w:date="2023-11-13T16:08:00Z">
        <w:r w:rsidR="00C11E38">
          <w:rPr>
            <w:rFonts w:hint="eastAsia"/>
          </w:rPr>
          <w:t>第四行，GraphCPP</w:t>
        </w:r>
      </w:ins>
      <w:r>
        <w:rPr>
          <w:rFonts w:hint="eastAsia"/>
        </w:rPr>
        <w:t>循环遍历分区中的每一条边。如果该边已经被加载到当前的分区，将分区对应的出边数量加一</w:t>
      </w:r>
      <w:ins w:id="1107" w:author="HERO 浩宇" w:date="2023-11-13T16:08:00Z">
        <w:r w:rsidR="00F054F6">
          <w:rPr>
            <w:rFonts w:hint="eastAsia"/>
          </w:rPr>
          <w:t>(</w:t>
        </w:r>
      </w:ins>
      <w:ins w:id="1108" w:author="HERO 浩宇" w:date="2023-11-13T16:09:00Z">
        <w:r w:rsidR="00F054F6">
          <w:rPr>
            <w:rFonts w:hint="eastAsia"/>
          </w:rPr>
          <w:t>第6行</w:t>
        </w:r>
        <w:r w:rsidR="00F054F6">
          <w:rPr>
            <w:rFonts w:hint="eastAsia"/>
          </w:rPr>
          <w:t>)</w:t>
        </w:r>
      </w:ins>
      <w:r>
        <w:rPr>
          <w:rFonts w:hint="eastAsia"/>
        </w:rPr>
        <w:t>。如果该顶点是第一次加入到字典中，将分区的出边数置为1</w:t>
      </w:r>
      <w:ins w:id="1109" w:author="HERO 浩宇" w:date="2023-11-13T16:09:00Z">
        <w:r w:rsidR="00F054F6">
          <w:rPr>
            <w:rFonts w:hint="eastAsia"/>
          </w:rPr>
          <w:t>（第8行）</w:t>
        </w:r>
      </w:ins>
      <w:r>
        <w:rPr>
          <w:rFonts w:hint="eastAsia"/>
        </w:rPr>
        <w:t>。每次遍历完一条边都会判断当前分块是否已满</w:t>
      </w:r>
      <w:ins w:id="1110" w:author="HERO 浩宇" w:date="2023-11-13T16:09:00Z">
        <w:r w:rsidR="00776786">
          <w:rPr>
            <w:rFonts w:hint="eastAsia"/>
          </w:rPr>
          <w:t>（第1</w:t>
        </w:r>
        <w:r w:rsidR="00776786">
          <w:t>1</w:t>
        </w:r>
        <w:r w:rsidR="00776786">
          <w:rPr>
            <w:rFonts w:hint="eastAsia"/>
          </w:rPr>
          <w:t>行）</w:t>
        </w:r>
      </w:ins>
      <w:r>
        <w:rPr>
          <w:rFonts w:hint="eastAsia"/>
        </w:rPr>
        <w:t>，若分块已满，将当前分块加入</w:t>
      </w:r>
      <w:r w:rsidR="006E72C6">
        <w:rPr>
          <w:rFonts w:hint="eastAsia"/>
        </w:rPr>
        <w:t>block</w:t>
      </w:r>
      <w:r>
        <w:rPr>
          <w:rFonts w:hint="eastAsia"/>
        </w:rPr>
        <w:t>_</w:t>
      </w:r>
      <w:r>
        <w:t>set</w:t>
      </w:r>
      <w:ins w:id="1111" w:author="HERO 浩宇" w:date="2023-11-13T16:10:00Z">
        <w:r w:rsidR="00776786">
          <w:rPr>
            <w:rFonts w:hint="eastAsia"/>
          </w:rPr>
          <w:t>（第1</w:t>
        </w:r>
        <w:r w:rsidR="00776786">
          <w:t>2</w:t>
        </w:r>
        <w:r w:rsidR="00776786">
          <w:rPr>
            <w:rFonts w:hint="eastAsia"/>
          </w:rPr>
          <w:t>行），并清空记录的分块信息（第1</w:t>
        </w:r>
        <w:r w:rsidR="00776786">
          <w:t>3</w:t>
        </w:r>
        <w:r w:rsidR="00776786">
          <w:rPr>
            <w:rFonts w:hint="eastAsia"/>
          </w:rPr>
          <w:t>行）</w:t>
        </w:r>
      </w:ins>
      <w:r>
        <w:rPr>
          <w:rFonts w:hint="eastAsia"/>
        </w:rPr>
        <w:t>。这样当分区中的所有数据遍历完一遍，分区的每一条边都被划归到某一个图分块，我们就得到了从逻辑上划分的图分块的</w:t>
      </w:r>
      <w:commentRangeStart w:id="1112"/>
      <w:r>
        <w:rPr>
          <w:rFonts w:hint="eastAsia"/>
        </w:rPr>
        <w:t>集合</w:t>
      </w:r>
      <w:commentRangeEnd w:id="1112"/>
      <w:r w:rsidR="00E43DB9">
        <w:rPr>
          <w:rStyle w:val="af0"/>
        </w:rPr>
        <w:commentReference w:id="1112"/>
      </w:r>
      <w:r>
        <w:rPr>
          <w:rFonts w:hint="eastAsia"/>
        </w:rPr>
        <w:t>。</w:t>
      </w:r>
    </w:p>
    <w:p w14:paraId="2FF0C45A" w14:textId="77777777" w:rsidR="00FD386D" w:rsidRPr="00FD386D" w:rsidRDefault="0061596E" w:rsidP="00FD386D">
      <w:pPr>
        <w:rPr>
          <w:ins w:id="1113" w:author="HERO 浩宇" w:date="2023-11-13T19:08:00Z"/>
          <w:sz w:val="18"/>
          <w:szCs w:val="18"/>
          <w:rPrChange w:id="1114" w:author="HERO 浩宇" w:date="2023-11-13T19:09:00Z">
            <w:rPr>
              <w:ins w:id="1115" w:author="HERO 浩宇" w:date="2023-11-13T19:08:00Z"/>
            </w:rPr>
          </w:rPrChange>
        </w:rPr>
      </w:pPr>
      <w:r>
        <w:br w:type="column"/>
      </w:r>
      <w:ins w:id="1116" w:author="HERO 浩宇" w:date="2023-11-13T19:08:00Z">
        <w:r w:rsidR="00FD386D" w:rsidRPr="00FD386D">
          <w:rPr>
            <w:sz w:val="18"/>
            <w:szCs w:val="18"/>
            <w:rPrChange w:id="1117" w:author="HERO 浩宇" w:date="2023-11-13T19:09:00Z">
              <w:rPr/>
            </w:rPrChange>
          </w:rPr>
          <w:t>The logical partition function takes two parameters: one is the graph partition structure data Pi recorded in edge table format, and the other is the set of graph blocks B owned by the partition (Line 1). In Line 2, we utilize a dictionary structure called block_table to collect information about graph blocks. Its key records the source vertex ID of an edge, and its value records the number of outgoing edges corresponding to that vertex. In Line 4, GraphCPP iterates through each edge in the partition. If the edge has already been loaded into the current partition, the count of outgoing edges for that partition is incremented (Line 6). If the vertex is added to the dictionary for the first time, the count of outgoing edges for the partition is set to 1 (Line 8). After processing each edge, there is a check to determine if the current block is full (Line 11). If the block is full, the current block is added to the block_set (Line 12), and the recorded block information is cleared (Line 13). This way, when all the data in the partition has been traversed, and each edge in the partition is assigned to a specific graph block, we obtain the collection of logically partitioned graph blocks.</w:t>
        </w:r>
      </w:ins>
    </w:p>
    <w:p w14:paraId="183FD421" w14:textId="32D22D0E" w:rsidR="007471D1" w:rsidRDefault="0061596E" w:rsidP="00FD386D">
      <w:del w:id="1118" w:author="HERO 浩宇" w:date="2023-11-13T19:08:00Z">
        <w:r w:rsidRPr="002F34A1" w:rsidDel="00FD386D">
          <w:rPr>
            <w:sz w:val="18"/>
            <w:szCs w:val="18"/>
          </w:rPr>
          <w:delText xml:space="preserve">Logical Partitioning Function takes two parameters: one is the graph partition structure data Pi recorded in edge table format, and the other is the </w:delText>
        </w:r>
        <w:r w:rsidR="000C698B" w:rsidRPr="000C698B" w:rsidDel="00FD386D">
          <w:rPr>
            <w:sz w:val="18"/>
            <w:szCs w:val="18"/>
          </w:rPr>
          <w:delText xml:space="preserve">and the other is the collection B of graph blocks owned by this partition. </w:delText>
        </w:r>
        <w:r w:rsidRPr="002F34A1" w:rsidDel="00FD386D">
          <w:rPr>
            <w:sz w:val="18"/>
            <w:szCs w:val="18"/>
          </w:rPr>
          <w:delText xml:space="preserve"> </w:delText>
        </w:r>
        <w:r w:rsidR="00D55793" w:rsidRPr="00D55793" w:rsidDel="00FD386D">
          <w:delText xml:space="preserve"> </w:delText>
        </w:r>
        <w:r w:rsidR="00D55793" w:rsidRPr="00D55793" w:rsidDel="00FD386D">
          <w:rPr>
            <w:sz w:val="18"/>
            <w:szCs w:val="18"/>
          </w:rPr>
          <w:delText>We utilize a dictionary structure called block_table to aggregate information about the graph blocks, where the keys record the source vertex IDs of the edges</w:delText>
        </w:r>
        <w:r w:rsidRPr="002F34A1" w:rsidDel="00FD386D">
          <w:rPr>
            <w:sz w:val="18"/>
            <w:szCs w:val="18"/>
          </w:rPr>
          <w:delText xml:space="preserve">, and values </w:delText>
        </w:r>
        <w:r w:rsidR="00B83AF2" w:rsidDel="00FD386D">
          <w:rPr>
            <w:sz w:val="18"/>
            <w:szCs w:val="18"/>
          </w:rPr>
          <w:delText>record</w:delText>
        </w:r>
        <w:r w:rsidRPr="002F34A1" w:rsidDel="00FD386D">
          <w:rPr>
            <w:sz w:val="18"/>
            <w:szCs w:val="18"/>
          </w:rPr>
          <w:delText xml:space="preserve"> the number of outgoing edges for each vertex. Iterate through each edge in the partition. If the edge has already been loaded into the current partition, increment the corresponding count of outgoing edges for that partition. If the vertex is added to the </w:delText>
        </w:r>
        <w:r w:rsidR="006E72C6" w:rsidDel="00FD386D">
          <w:rPr>
            <w:sz w:val="18"/>
            <w:szCs w:val="18"/>
          </w:rPr>
          <w:delText>block</w:delText>
        </w:r>
        <w:r w:rsidRPr="002F34A1" w:rsidDel="00FD386D">
          <w:rPr>
            <w:sz w:val="18"/>
            <w:szCs w:val="18"/>
          </w:rPr>
          <w:delText xml:space="preserve"> dictionary for the first time, set the count of outgoing edges for the partition to 1. After processing each edge, check if the current </w:delText>
        </w:r>
        <w:r w:rsidR="006E72C6" w:rsidDel="00FD386D">
          <w:rPr>
            <w:sz w:val="18"/>
            <w:szCs w:val="18"/>
          </w:rPr>
          <w:delText>block</w:delText>
        </w:r>
        <w:r w:rsidRPr="002F34A1" w:rsidDel="00FD386D">
          <w:rPr>
            <w:sz w:val="18"/>
            <w:szCs w:val="18"/>
          </w:rPr>
          <w:delText xml:space="preserve"> is full. If so, add the current </w:delText>
        </w:r>
        <w:r w:rsidR="006E72C6" w:rsidDel="00FD386D">
          <w:rPr>
            <w:sz w:val="18"/>
            <w:szCs w:val="18"/>
          </w:rPr>
          <w:delText>block</w:delText>
        </w:r>
        <w:r w:rsidRPr="002F34A1" w:rsidDel="00FD386D">
          <w:rPr>
            <w:sz w:val="18"/>
            <w:szCs w:val="18"/>
          </w:rPr>
          <w:delText xml:space="preserve"> to </w:delText>
        </w:r>
        <w:r w:rsidR="006E72C6" w:rsidDel="00FD386D">
          <w:rPr>
            <w:sz w:val="18"/>
            <w:szCs w:val="18"/>
          </w:rPr>
          <w:delText>block</w:delText>
        </w:r>
        <w:r w:rsidRPr="002F34A1" w:rsidDel="00FD386D">
          <w:rPr>
            <w:sz w:val="18"/>
            <w:szCs w:val="18"/>
          </w:rPr>
          <w:delText>_set. This way, after traversing all the data in the partition, every edge in the partition is assigned to a specific graph block, resulting in a set of logically partitioned graph blocks.</w:delText>
        </w:r>
      </w:del>
      <w:r w:rsidR="007471D1">
        <w:br w:type="page"/>
      </w:r>
    </w:p>
    <w:p w14:paraId="63B9C3D6" w14:textId="28A4B33D" w:rsidR="007471D1" w:rsidRDefault="00A97BBD" w:rsidP="002F34A1">
      <w:pPr>
        <w:ind w:firstLine="360"/>
      </w:pPr>
      <w:r>
        <w:rPr>
          <w:rFonts w:hint="eastAsia"/>
        </w:rPr>
        <w:lastRenderedPageBreak/>
        <w:t>二、</w:t>
      </w:r>
      <w:r w:rsidR="007471D1">
        <w:rPr>
          <w:rFonts w:hint="eastAsia"/>
        </w:rPr>
        <w:t>如何实现多任务间的数据共享</w:t>
      </w:r>
    </w:p>
    <w:p w14:paraId="7C7C820F" w14:textId="77777777" w:rsidR="00D04DFE" w:rsidRDefault="00D04DFE" w:rsidP="00D04DFE">
      <w:pPr>
        <w:ind w:firstLine="360"/>
        <w:rPr>
          <w:ins w:id="1119" w:author="HERO 浩宇" w:date="2023-11-13T16:11:00Z"/>
        </w:rPr>
      </w:pPr>
      <w:ins w:id="1120" w:author="HERO 浩宇" w:date="2023-11-13T16:11:00Z">
        <w:r>
          <w:t>1，建立共享分块-查询任务的关联。通过之前的步骤，我们用逻辑划分的方式，实现了细粒度的图分块。由于只是逻辑上的分块，数据在物理存储介质上依然是连续的，所以可以通过顶点的ID轻松判断出顶点所在的分区。执行查询时，每个任务qi在迭代计算过程中会维护一个活跃顶点集Setact,i，它遵循以下更新策略：1，初始时Setact,i仅包含查询源顶点Si。2，按照点对点查询算法的流程处理Setact,i中的活跃顶点，处理后的顶点会被从活跃顶点集中移除。 3，如果一个顶点的状态在本轮中被改变，且它没有被剪枝，则该顶点被加入</w:t>
        </w:r>
        <w:r>
          <w:rPr>
            <w:rFonts w:hint="eastAsia"/>
          </w:rPr>
          <w:t>到</w:t>
        </w:r>
        <w:r>
          <w:t>Setact,i等待下一轮处理。我们首先通过顶点的ID号反推出其所在的图分块，然后利用专门设计的数组存放每个任务所遍历的分区。由于点对点查询采用基于剪枝的遍历策略，每一轮执行中活跃顶点的数量并不多，所以可以以较低的开销建立查询任务与所属分块的关联。</w:t>
        </w:r>
      </w:ins>
    </w:p>
    <w:p w14:paraId="4F966618" w14:textId="77777777" w:rsidR="00D04DFE" w:rsidRDefault="00D04DFE" w:rsidP="00D04DFE">
      <w:pPr>
        <w:ind w:firstLine="360"/>
        <w:rPr>
          <w:ins w:id="1121" w:author="HERO 浩宇" w:date="2023-11-13T16:11:00Z"/>
        </w:rPr>
      </w:pPr>
      <w:ins w:id="1122" w:author="HERO 浩宇" w:date="2023-11-13T16:11:00Z">
        <w:r>
          <w:t>2，确定分区调度的优先级。建立好查询任务与所属分块的关联后，我们可以统计到每个分块关联的任务数量。任务数量越多，代表共享该分块的任务越多，此时该任务带来的收益越大，优先将该分块调入LLC中。</w:t>
        </w:r>
      </w:ins>
    </w:p>
    <w:p w14:paraId="432D2E92" w14:textId="35CA3F11" w:rsidR="00920F75" w:rsidDel="001C6081" w:rsidRDefault="00D04DFE" w:rsidP="00D04DFE">
      <w:pPr>
        <w:ind w:firstLine="360"/>
        <w:rPr>
          <w:del w:id="1123" w:author="HERO 浩宇" w:date="2023-11-13T16:11:00Z"/>
        </w:rPr>
      </w:pPr>
      <w:ins w:id="1124" w:author="HERO 浩宇" w:date="2023-11-13T16:11:00Z">
        <w:r>
          <w:t>3，触发关联任务并发执行。我们已经获得了共享图数据分块，根据共享分块-查询任务的关联关系可以推导出活跃的查询任务，它们共享LLC中的图结构数据，我们采用批量计算的方式执行这些查询任务。如算法X所示，活跃任务执行一轮后会产生新的活跃顶点，倘若新的活跃顶点仍然与当前的共享分块相关联，查询任务会继续执行。共享分块会始终停留在LLC，直到与该分块关联的所有查询任务都被处理完毕，才会换出。</w:t>
        </w:r>
      </w:ins>
      <w:del w:id="1125" w:author="HERO 浩宇" w:date="2023-11-13T16:11:00Z">
        <w:r w:rsidR="00920F75" w:rsidDel="00D04DFE">
          <w:delText>1</w:delText>
        </w:r>
        <w:r w:rsidR="00920F75" w:rsidDel="00D04DFE">
          <w:rPr>
            <w:rFonts w:hint="eastAsia"/>
          </w:rPr>
          <w:delText>，</w:delText>
        </w:r>
        <w:r w:rsidR="001F44D4" w:rsidDel="00D04DFE">
          <w:rPr>
            <w:rFonts w:hint="eastAsia"/>
          </w:rPr>
          <w:delText>建立共享分块-</w:delText>
        </w:r>
        <w:r w:rsidR="00920F75" w:rsidDel="00D04DFE">
          <w:rPr>
            <w:rFonts w:hint="eastAsia"/>
          </w:rPr>
          <w:delText>查询任务</w:delText>
        </w:r>
        <w:r w:rsidR="001F44D4" w:rsidDel="00D04DFE">
          <w:rPr>
            <w:rFonts w:hint="eastAsia"/>
          </w:rPr>
          <w:delText>的</w:delText>
        </w:r>
        <w:r w:rsidR="00920F75" w:rsidDel="00D04DFE">
          <w:rPr>
            <w:rFonts w:hint="eastAsia"/>
          </w:rPr>
          <w:delText>关联。通过之前的步骤，我们用逻辑划分的方式，实现了细粒度的图分块。由于只是逻辑上的分块，数据在物理存储介质上依然是连续的，所以可以通过顶点的ID轻松判断出顶点所在的分区。</w:delText>
        </w:r>
        <w:r w:rsidR="00F83E42" w:rsidDel="00D04DFE">
          <w:rPr>
            <w:rFonts w:hint="eastAsia"/>
          </w:rPr>
          <w:delText>执行查询时，</w:delText>
        </w:r>
        <w:r w:rsidR="00CE3044" w:rsidDel="00D04DFE">
          <w:rPr>
            <w:rFonts w:hint="eastAsia"/>
          </w:rPr>
          <w:delText>每个任务</w:delText>
        </w:r>
        <w:r w:rsidR="00CE3044" w:rsidRPr="001271A0" w:rsidDel="00D04DFE">
          <w:rPr>
            <w:rFonts w:ascii="Times New Roman" w:hAnsi="Times New Roman" w:cs="Times New Roman" w:hint="eastAsia"/>
            <w:i/>
            <w:sz w:val="32"/>
          </w:rPr>
          <w:delText>q</w:delText>
        </w:r>
        <w:r w:rsidR="00CE3044" w:rsidRPr="001271A0" w:rsidDel="00D04DFE">
          <w:rPr>
            <w:rFonts w:ascii="Times New Roman" w:hAnsi="Times New Roman" w:cs="Times New Roman" w:hint="eastAsia"/>
            <w:i/>
            <w:sz w:val="32"/>
            <w:vertAlign w:val="subscript"/>
          </w:rPr>
          <w:delText>i</w:delText>
        </w:r>
        <w:r w:rsidR="00CE3044" w:rsidDel="00D04DFE">
          <w:rPr>
            <w:rFonts w:hint="eastAsia"/>
          </w:rPr>
          <w:delText>在</w:delText>
        </w:r>
        <w:r w:rsidR="00F83E42" w:rsidDel="00D04DFE">
          <w:rPr>
            <w:rFonts w:hint="eastAsia"/>
          </w:rPr>
          <w:delText>迭代计算过程</w:delText>
        </w:r>
        <w:r w:rsidR="00CE3044" w:rsidDel="00D04DFE">
          <w:rPr>
            <w:rFonts w:hint="eastAsia"/>
          </w:rPr>
          <w:delText>中会维护一个活跃顶点集Set</w:delText>
        </w:r>
        <w:r w:rsidR="00CE3044" w:rsidRPr="00326112" w:rsidDel="00D04DFE">
          <w:rPr>
            <w:rFonts w:hint="eastAsia"/>
            <w:vertAlign w:val="subscript"/>
          </w:rPr>
          <w:delText>act</w:delText>
        </w:r>
        <w:r w:rsidR="00CE3044" w:rsidDel="00D04DFE">
          <w:rPr>
            <w:vertAlign w:val="subscript"/>
          </w:rPr>
          <w:delText>,i</w:delText>
        </w:r>
        <w:r w:rsidR="00CE3044" w:rsidDel="00D04DFE">
          <w:rPr>
            <w:rFonts w:hint="eastAsia"/>
          </w:rPr>
          <w:delText>，它遵循以下更新策略：1，初始时Set</w:delText>
        </w:r>
        <w:r w:rsidR="00CE3044" w:rsidRPr="00326112" w:rsidDel="00D04DFE">
          <w:rPr>
            <w:rFonts w:hint="eastAsia"/>
            <w:vertAlign w:val="subscript"/>
          </w:rPr>
          <w:delText>act</w:delText>
        </w:r>
        <w:r w:rsidR="00CE3044" w:rsidDel="00D04DFE">
          <w:rPr>
            <w:vertAlign w:val="subscript"/>
          </w:rPr>
          <w:delText>,i</w:delText>
        </w:r>
        <w:r w:rsidR="00CE3044" w:rsidDel="00D04DFE">
          <w:rPr>
            <w:rFonts w:hint="eastAsia"/>
          </w:rPr>
          <w:delText>仅包含查询源顶点S</w:delText>
        </w:r>
        <w:r w:rsidR="00CE3044" w:rsidRPr="0077052A" w:rsidDel="00D04DFE">
          <w:rPr>
            <w:vertAlign w:val="subscript"/>
          </w:rPr>
          <w:delText>i</w:delText>
        </w:r>
        <w:r w:rsidR="00CE3044" w:rsidDel="00D04DFE">
          <w:rPr>
            <w:rFonts w:hint="eastAsia"/>
          </w:rPr>
          <w:delText>。2，按照点对点查询算法的流程处理Set</w:delText>
        </w:r>
        <w:r w:rsidR="00CE3044" w:rsidRPr="00326112" w:rsidDel="00D04DFE">
          <w:rPr>
            <w:rFonts w:hint="eastAsia"/>
            <w:vertAlign w:val="subscript"/>
          </w:rPr>
          <w:delText>act</w:delText>
        </w:r>
        <w:r w:rsidR="00CE3044" w:rsidDel="00D04DFE">
          <w:rPr>
            <w:vertAlign w:val="subscript"/>
          </w:rPr>
          <w:delText>,i</w:delText>
        </w:r>
        <w:r w:rsidR="00CE3044" w:rsidDel="00D04DFE">
          <w:rPr>
            <w:rFonts w:hint="eastAsia"/>
          </w:rPr>
          <w:delText>中的活跃顶点，处理后的顶点会被从活跃顶点集中移除。</w:delText>
        </w:r>
        <w:r w:rsidR="00CE3044" w:rsidDel="00D04DFE">
          <w:delText xml:space="preserve"> 3</w:delText>
        </w:r>
        <w:r w:rsidR="00CE3044" w:rsidDel="00D04DFE">
          <w:rPr>
            <w:rFonts w:hint="eastAsia"/>
          </w:rPr>
          <w:delText>，如果一个顶点的状态在本轮中被改变，且它没有被剪枝，则该顶点被加入到Set</w:delText>
        </w:r>
        <w:r w:rsidR="00CE3044" w:rsidRPr="00326112" w:rsidDel="00D04DFE">
          <w:rPr>
            <w:rFonts w:hint="eastAsia"/>
            <w:vertAlign w:val="subscript"/>
          </w:rPr>
          <w:delText>act</w:delText>
        </w:r>
        <w:r w:rsidR="00CE3044" w:rsidDel="00D04DFE">
          <w:rPr>
            <w:vertAlign w:val="subscript"/>
          </w:rPr>
          <w:delText>,i</w:delText>
        </w:r>
        <w:r w:rsidR="00CE3044" w:rsidDel="00D04DFE">
          <w:rPr>
            <w:rFonts w:hint="eastAsia"/>
          </w:rPr>
          <w:delText>等待下一轮处理</w:delText>
        </w:r>
        <w:r w:rsidR="00F83E42" w:rsidDel="00D04DFE">
          <w:rPr>
            <w:rFonts w:hint="eastAsia"/>
          </w:rPr>
          <w:delText>。</w:delText>
        </w:r>
        <w:r w:rsidR="00920F75" w:rsidDel="00D04DFE">
          <w:rPr>
            <w:rFonts w:hint="eastAsia"/>
          </w:rPr>
          <w:delText>我们首先通过顶点的ID号反推出其所在的图分块，然后利用专门设计的数组存放每个任务所遍历的分区。由于点对点查询采用基于剪枝的遍历策略，每一轮执行中活跃顶点的数量并不多，所以可以以较低的开销建立查询任务与所属分块的关联。</w:delText>
        </w:r>
      </w:del>
    </w:p>
    <w:p w14:paraId="2AE236BC" w14:textId="435A8FAE" w:rsidR="001C6081" w:rsidRDefault="001C6081" w:rsidP="00D04DFE">
      <w:pPr>
        <w:ind w:firstLine="360"/>
        <w:rPr>
          <w:ins w:id="1126" w:author="HERO 浩宇" w:date="2023-11-13T16:12:00Z"/>
        </w:rPr>
      </w:pPr>
    </w:p>
    <w:p w14:paraId="0446E7B2" w14:textId="77777777" w:rsidR="001C6081" w:rsidRDefault="001C6081" w:rsidP="00D04DFE">
      <w:pPr>
        <w:ind w:firstLine="360"/>
        <w:rPr>
          <w:ins w:id="1127" w:author="HERO 浩宇" w:date="2023-11-13T16:12:00Z"/>
          <w:rFonts w:hint="eastAsia"/>
        </w:rPr>
        <w:pPrChange w:id="1128" w:author="HERO 浩宇" w:date="2023-11-13T16:11:00Z">
          <w:pPr>
            <w:ind w:firstLine="360"/>
          </w:pPr>
        </w:pPrChange>
      </w:pPr>
    </w:p>
    <w:p w14:paraId="475EC492" w14:textId="685BFFCF" w:rsidR="00FD7E18" w:rsidDel="00D04DFE" w:rsidRDefault="00920F75" w:rsidP="00D04DFE">
      <w:pPr>
        <w:ind w:firstLine="360"/>
        <w:rPr>
          <w:del w:id="1129" w:author="HERO 浩宇" w:date="2023-11-13T16:11:00Z"/>
        </w:rPr>
        <w:pPrChange w:id="1130" w:author="HERO 浩宇" w:date="2023-11-13T16:11:00Z">
          <w:pPr>
            <w:ind w:firstLine="360"/>
          </w:pPr>
        </w:pPrChange>
      </w:pPr>
      <w:del w:id="1131" w:author="HERO 浩宇" w:date="2023-11-13T16:11:00Z">
        <w:r w:rsidDel="00D04DFE">
          <w:delText>2</w:delText>
        </w:r>
        <w:r w:rsidDel="00D04DFE">
          <w:rPr>
            <w:rFonts w:hint="eastAsia"/>
          </w:rPr>
          <w:delText>，确定分区调度的优先级。建立好查询任务与所属分块的关联后，我们可以统计到每个分块关联的任务数量。任务数量越多，代表共享该分块的任务越多，此时该任务带来的收益越大，优先</w:delText>
        </w:r>
        <w:r w:rsidR="00F43A3F" w:rsidDel="00D04DFE">
          <w:rPr>
            <w:rFonts w:hint="eastAsia"/>
          </w:rPr>
          <w:delText>将</w:delText>
        </w:r>
        <w:r w:rsidDel="00D04DFE">
          <w:rPr>
            <w:rFonts w:hint="eastAsia"/>
          </w:rPr>
          <w:delText>该分块</w:delText>
        </w:r>
        <w:r w:rsidR="00F43A3F" w:rsidDel="00D04DFE">
          <w:rPr>
            <w:rFonts w:hint="eastAsia"/>
          </w:rPr>
          <w:delText>调入LLC中</w:delText>
        </w:r>
        <w:r w:rsidDel="00D04DFE">
          <w:rPr>
            <w:rFonts w:hint="eastAsia"/>
          </w:rPr>
          <w:delText>。</w:delText>
        </w:r>
      </w:del>
    </w:p>
    <w:p w14:paraId="57C1EDDE" w14:textId="184725A9" w:rsidR="00EF0A21" w:rsidRPr="007B0FC8" w:rsidRDefault="00FD7E18" w:rsidP="00D04DFE">
      <w:pPr>
        <w:ind w:firstLine="360"/>
        <w:rPr>
          <w:sz w:val="18"/>
          <w:szCs w:val="18"/>
        </w:rPr>
        <w:pPrChange w:id="1132" w:author="HERO 浩宇" w:date="2023-11-13T16:11:00Z">
          <w:pPr>
            <w:ind w:left="360"/>
          </w:pPr>
        </w:pPrChange>
      </w:pPr>
      <w:del w:id="1133" w:author="HERO 浩宇" w:date="2023-11-13T16:11:00Z">
        <w:r w:rsidDel="00D04DFE">
          <w:delText>3</w:delText>
        </w:r>
        <w:r w:rsidR="001F44D4" w:rsidDel="00D04DFE">
          <w:rPr>
            <w:rFonts w:hint="eastAsia"/>
          </w:rPr>
          <w:delText>，</w:delText>
        </w:r>
        <w:r w:rsidR="007471D1" w:rsidDel="00D04DFE">
          <w:rPr>
            <w:rFonts w:hint="eastAsia"/>
          </w:rPr>
          <w:delText>触发关联任务并发执行</w:delText>
        </w:r>
        <w:r w:rsidR="00AA13F2" w:rsidDel="00D04DFE">
          <w:rPr>
            <w:rFonts w:hint="eastAsia"/>
          </w:rPr>
          <w:delText>。</w:delText>
        </w:r>
        <w:r w:rsidR="000678A8" w:rsidDel="00D04DFE">
          <w:rPr>
            <w:rFonts w:hint="eastAsia"/>
          </w:rPr>
          <w:delText>我们已经获得了共享图数据分块，根据</w:delText>
        </w:r>
        <w:r w:rsidR="001F44D4" w:rsidDel="00D04DFE">
          <w:rPr>
            <w:rFonts w:hint="eastAsia"/>
          </w:rPr>
          <w:delText>共享分块-查询任务的关联关系可以推导出</w:delText>
        </w:r>
        <w:r w:rsidR="00725C55" w:rsidDel="00D04DFE">
          <w:rPr>
            <w:rFonts w:hint="eastAsia"/>
          </w:rPr>
          <w:delText>活跃的查询任务，</w:delText>
        </w:r>
        <w:r w:rsidR="000678A8" w:rsidDel="00D04DFE">
          <w:rPr>
            <w:rFonts w:hint="eastAsia"/>
          </w:rPr>
          <w:delText>它们共享LLC中的图结构数据，我们采用批量计算的方式执行这些查询任务。</w:delText>
        </w:r>
        <w:r w:rsidR="007471D1" w:rsidDel="00D04DFE">
          <w:rPr>
            <w:rFonts w:hint="eastAsia"/>
          </w:rPr>
          <w:delText>如</w:delText>
        </w:r>
        <w:r w:rsidR="007471D1" w:rsidRPr="00B01D50" w:rsidDel="00D04DFE">
          <w:rPr>
            <w:rFonts w:hint="eastAsia"/>
            <w:highlight w:val="yellow"/>
          </w:rPr>
          <w:delText>算法X</w:delText>
        </w:r>
        <w:r w:rsidR="007471D1" w:rsidDel="00D04DFE">
          <w:rPr>
            <w:rFonts w:hint="eastAsia"/>
          </w:rPr>
          <w:delText>所示，</w:delText>
        </w:r>
        <w:r w:rsidR="000678A8" w:rsidDel="00D04DFE">
          <w:rPr>
            <w:rFonts w:hint="eastAsia"/>
          </w:rPr>
          <w:delText>活跃</w:delText>
        </w:r>
        <w:r w:rsidR="007471D1" w:rsidDel="00D04DFE">
          <w:rPr>
            <w:rFonts w:hint="eastAsia"/>
          </w:rPr>
          <w:delText>任务执行一轮后</w:delText>
        </w:r>
        <w:r w:rsidR="001B2EB9" w:rsidDel="00D04DFE">
          <w:rPr>
            <w:rFonts w:hint="eastAsia"/>
          </w:rPr>
          <w:delText>会</w:delText>
        </w:r>
        <w:r w:rsidR="007471D1" w:rsidDel="00D04DFE">
          <w:rPr>
            <w:rFonts w:hint="eastAsia"/>
          </w:rPr>
          <w:delText>产生新的活跃顶点</w:delText>
        </w:r>
        <w:r w:rsidR="001B2EB9" w:rsidDel="00D04DFE">
          <w:rPr>
            <w:rFonts w:hint="eastAsia"/>
          </w:rPr>
          <w:delText>，</w:delText>
        </w:r>
        <w:r w:rsidR="007471D1" w:rsidDel="00D04DFE">
          <w:rPr>
            <w:rFonts w:hint="eastAsia"/>
          </w:rPr>
          <w:delText>倘若新的活跃顶点仍然与当前的共享分块相关联，查询任务会继续执行。共享分块会始终停留在LLC，直到与该分块关联的所有查询任务都被处理完毕，才会换出。</w:delText>
        </w:r>
      </w:del>
      <w:r w:rsidR="001B2EB9">
        <w:br w:type="column"/>
      </w:r>
      <w:r w:rsidR="00BB47BF" w:rsidRPr="007B0FC8">
        <w:rPr>
          <w:sz w:val="18"/>
          <w:szCs w:val="18"/>
        </w:rPr>
        <w:t>B.</w:t>
      </w:r>
      <w:r w:rsidR="00116F4E" w:rsidRPr="007B0FC8">
        <w:rPr>
          <w:sz w:val="18"/>
          <w:szCs w:val="18"/>
        </w:rPr>
        <w:t xml:space="preserve"> </w:t>
      </w:r>
      <w:r w:rsidR="00EF0A21" w:rsidRPr="007B0FC8">
        <w:rPr>
          <w:sz w:val="18"/>
          <w:szCs w:val="18"/>
        </w:rPr>
        <w:t>Achieving Data Sharing Among Multiple Tasks</w:t>
      </w:r>
    </w:p>
    <w:p w14:paraId="236067E2" w14:textId="77777777" w:rsidR="005F455B" w:rsidRPr="005F455B" w:rsidRDefault="005F455B" w:rsidP="005F455B">
      <w:pPr>
        <w:ind w:firstLine="360"/>
        <w:rPr>
          <w:ins w:id="1134" w:author="HERO 浩宇" w:date="2023-11-13T19:13:00Z"/>
          <w:sz w:val="18"/>
          <w:szCs w:val="18"/>
        </w:rPr>
      </w:pPr>
      <w:ins w:id="1135" w:author="HERO 浩宇" w:date="2023-11-13T19:13:00Z">
        <w:r w:rsidRPr="005F455B">
          <w:rPr>
            <w:sz w:val="18"/>
            <w:szCs w:val="18"/>
          </w:rPr>
          <w:t>1. Establishing the Association between Shared Blocks and Query Tasks. Through the previous steps, we have achieved fine-grained graph partitioning in a logical manner. Since this partitioning is only logical, the data remains contiguous on the physical storage medium. Therefore, it is easy to determine the partition in which a vertex is located based on its ID. During query execution, each task qi maintains an active vertex set Setact,i throughout the iterative computation process. It follows the updating strategy: 1) Initially, Setact,i only contains the source vertex Si of the query. 2) Process the active vertices in Setact,i according to the flow of the point-to-point query algorithm, removing the processed vertices from the active set. 3) If a vertex's state changes in this round and it is not pruned, add the vertex to Setact,i for processing in the next round. We first deduce the graph block to which a vertex belongs by reverse inference of its ID and then utilize a specially designed array to store the traversed partitions for each task. Since point-to-point queries adopt a pruning-based traversal strategy, the number of active vertices in each execution round is not high. Therefore, establishing the association between query tasks and their respective blocks can be done with relatively low overhead.</w:t>
        </w:r>
      </w:ins>
    </w:p>
    <w:p w14:paraId="447E0D49" w14:textId="77777777" w:rsidR="005F455B" w:rsidRPr="005F455B" w:rsidRDefault="005F455B" w:rsidP="005F455B">
      <w:pPr>
        <w:ind w:firstLine="360"/>
        <w:rPr>
          <w:ins w:id="1136" w:author="HERO 浩宇" w:date="2023-11-13T19:13:00Z"/>
          <w:sz w:val="18"/>
          <w:szCs w:val="18"/>
        </w:rPr>
      </w:pPr>
    </w:p>
    <w:p w14:paraId="32D08E99" w14:textId="77777777" w:rsidR="005F455B" w:rsidRPr="005F455B" w:rsidRDefault="005F455B" w:rsidP="005F455B">
      <w:pPr>
        <w:ind w:firstLine="360"/>
        <w:rPr>
          <w:ins w:id="1137" w:author="HERO 浩宇" w:date="2023-11-13T19:13:00Z"/>
          <w:sz w:val="18"/>
          <w:szCs w:val="18"/>
        </w:rPr>
      </w:pPr>
      <w:ins w:id="1138" w:author="HERO 浩宇" w:date="2023-11-13T19:13:00Z">
        <w:r w:rsidRPr="005F455B">
          <w:rPr>
            <w:sz w:val="18"/>
            <w:szCs w:val="18"/>
          </w:rPr>
          <w:t>2. Determining the Priority of Partition Scheduling. After establishing the association between query tasks and their corresponding blocks, we can tally the number of tasks associated with each block. The higher the task count, the more tasks share the block, indicating greater benefits from processing this block. Consequently, blocks with a higher task count are prioritized for placement into the Last-Level Cache (LLC).</w:t>
        </w:r>
      </w:ins>
    </w:p>
    <w:p w14:paraId="05FB5EB3" w14:textId="77777777" w:rsidR="005F455B" w:rsidRPr="005F455B" w:rsidRDefault="005F455B" w:rsidP="005F455B">
      <w:pPr>
        <w:ind w:firstLine="360"/>
        <w:rPr>
          <w:ins w:id="1139" w:author="HERO 浩宇" w:date="2023-11-13T19:13:00Z"/>
          <w:sz w:val="18"/>
          <w:szCs w:val="18"/>
        </w:rPr>
      </w:pPr>
    </w:p>
    <w:p w14:paraId="46C6DB49" w14:textId="176CA7B6" w:rsidR="00EF0A21" w:rsidRPr="007B0FC8" w:rsidDel="005F455B" w:rsidRDefault="005F455B" w:rsidP="005F455B">
      <w:pPr>
        <w:ind w:firstLine="360"/>
        <w:rPr>
          <w:del w:id="1140" w:author="HERO 浩宇" w:date="2023-11-13T19:13:00Z"/>
          <w:sz w:val="18"/>
          <w:szCs w:val="18"/>
        </w:rPr>
      </w:pPr>
      <w:ins w:id="1141" w:author="HERO 浩宇" w:date="2023-11-13T19:13:00Z">
        <w:r w:rsidRPr="005F455B">
          <w:rPr>
            <w:sz w:val="18"/>
            <w:szCs w:val="18"/>
          </w:rPr>
          <w:t>3. Triggering Concurrent Execution of Associated Tasks. Having obtained the shared graph data blocks, based on the association between shared blocks and query tasks, we can infer the active query tasks. These tasks share the graph structure data in the LLC, and we execute these query tasks using a batch computing approach. As shown in Algorithm X, active tasks generate new active vertices after one round of execution. If these new active vertices remain associated with the current shared block, the query tasks continue execution. Shared blocks always remain in the LLC until all query tasks associated with them are processed, at which point they are evicted.</w:t>
        </w:r>
      </w:ins>
      <w:del w:id="1142" w:author="HERO 浩宇" w:date="2023-11-13T19:13:00Z">
        <w:r w:rsidR="004D62B8" w:rsidRPr="007B0FC8" w:rsidDel="005F455B">
          <w:rPr>
            <w:sz w:val="18"/>
            <w:szCs w:val="18"/>
          </w:rPr>
          <w:delText xml:space="preserve">1. </w:delText>
        </w:r>
        <w:r w:rsidR="00EF0A21" w:rsidRPr="007B0FC8" w:rsidDel="005F455B">
          <w:rPr>
            <w:sz w:val="18"/>
            <w:szCs w:val="18"/>
          </w:rPr>
          <w:delText>Establishing the Association between Shared Blocks and Query Tasks.</w:delText>
        </w:r>
        <w:r w:rsidR="00157320" w:rsidRPr="007B0FC8" w:rsidDel="005F455B">
          <w:rPr>
            <w:sz w:val="18"/>
            <w:szCs w:val="18"/>
          </w:rPr>
          <w:delText xml:space="preserve"> </w:delText>
        </w:r>
        <w:r w:rsidR="00EF0A21" w:rsidRPr="007B0FC8" w:rsidDel="005F455B">
          <w:rPr>
            <w:sz w:val="18"/>
            <w:szCs w:val="18"/>
          </w:rPr>
          <w:delText>Through the previous steps, we have achieved fine-grained graph partitioning using a logical approach. Since this is only a logical partitioning, the data remains contiguous on the physical storage medium. Hence, it is easy to determine the partition a vertex belongs to based on its ID. During the execution of a query, each task qi maintains a set of active vertices, Setact,i, following the update policy outlined below:</w:delText>
        </w:r>
      </w:del>
    </w:p>
    <w:p w14:paraId="3F446A59" w14:textId="73F9C26D" w:rsidR="00EF0A21" w:rsidRPr="007B0FC8" w:rsidDel="005F455B" w:rsidRDefault="008228CB" w:rsidP="008228CB">
      <w:pPr>
        <w:ind w:firstLine="360"/>
        <w:rPr>
          <w:del w:id="1143" w:author="HERO 浩宇" w:date="2023-11-13T19:13:00Z"/>
          <w:sz w:val="18"/>
          <w:szCs w:val="18"/>
        </w:rPr>
      </w:pPr>
      <w:del w:id="1144" w:author="HERO 浩宇" w:date="2023-11-13T19:13:00Z">
        <w:r w:rsidRPr="007B0FC8" w:rsidDel="005F455B">
          <w:rPr>
            <w:sz w:val="18"/>
            <w:szCs w:val="18"/>
          </w:rPr>
          <w:delText xml:space="preserve">a. </w:delText>
        </w:r>
        <w:r w:rsidR="00EF0A21" w:rsidRPr="007B0FC8" w:rsidDel="005F455B">
          <w:rPr>
            <w:sz w:val="18"/>
            <w:szCs w:val="18"/>
          </w:rPr>
          <w:delText>Initially,</w:delText>
        </w:r>
        <w:r w:rsidR="004A0EC8" w:rsidRPr="007B0FC8" w:rsidDel="005F455B">
          <w:rPr>
            <w:sz w:val="18"/>
            <w:szCs w:val="18"/>
          </w:rPr>
          <w:delText xml:space="preserve"> </w:delText>
        </w:r>
      </w:del>
      <m:oMath>
        <m:sSub>
          <m:sSubPr>
            <m:ctrlPr>
              <w:del w:id="1145" w:author="HERO 浩宇" w:date="2023-11-13T19:13:00Z">
                <w:rPr>
                  <w:rFonts w:ascii="Cambria Math" w:hAnsi="Cambria Math"/>
                  <w:sz w:val="18"/>
                  <w:szCs w:val="18"/>
                </w:rPr>
              </w:del>
            </m:ctrlPr>
          </m:sSubPr>
          <m:e>
            <m:r>
              <w:del w:id="1146" w:author="HERO 浩宇" w:date="2023-11-13T19:13:00Z">
                <m:rPr>
                  <m:sty m:val="p"/>
                </m:rPr>
                <w:rPr>
                  <w:rFonts w:ascii="Cambria Math" w:hAnsi="Cambria Math"/>
                  <w:sz w:val="18"/>
                  <w:szCs w:val="18"/>
                </w:rPr>
                <m:t>Set</m:t>
              </w:del>
            </m:r>
          </m:e>
          <m:sub>
            <m:r>
              <w:del w:id="1147" w:author="HERO 浩宇" w:date="2023-11-13T19:13:00Z">
                <w:rPr>
                  <w:rFonts w:ascii="Cambria Math" w:hAnsi="Cambria Math"/>
                  <w:sz w:val="18"/>
                  <w:szCs w:val="18"/>
                </w:rPr>
                <m:t>act,i</m:t>
              </w:del>
            </m:r>
          </m:sub>
        </m:sSub>
      </m:oMath>
      <w:del w:id="1148" w:author="HERO 浩宇" w:date="2023-11-13T19:13:00Z">
        <w:r w:rsidR="00DA2DD4" w:rsidRPr="007B0FC8" w:rsidDel="005F455B">
          <w:rPr>
            <w:sz w:val="18"/>
            <w:szCs w:val="18"/>
          </w:rPr>
          <w:delText xml:space="preserve"> </w:delText>
        </w:r>
        <w:r w:rsidR="00EF0A21" w:rsidRPr="007B0FC8" w:rsidDel="005F455B">
          <w:rPr>
            <w:sz w:val="18"/>
            <w:szCs w:val="18"/>
          </w:rPr>
          <w:delText>contains only the source vertex Si of the query.</w:delText>
        </w:r>
      </w:del>
    </w:p>
    <w:p w14:paraId="1A82413D" w14:textId="6E4DAA0B" w:rsidR="00EF0A21" w:rsidRPr="007B0FC8" w:rsidDel="005F455B" w:rsidRDefault="00400B07" w:rsidP="00BE5A95">
      <w:pPr>
        <w:ind w:firstLine="360"/>
        <w:rPr>
          <w:del w:id="1149" w:author="HERO 浩宇" w:date="2023-11-13T19:13:00Z"/>
          <w:sz w:val="18"/>
          <w:szCs w:val="18"/>
        </w:rPr>
      </w:pPr>
      <w:del w:id="1150" w:author="HERO 浩宇" w:date="2023-11-13T19:13:00Z">
        <w:r w:rsidRPr="007B0FC8" w:rsidDel="005F455B">
          <w:rPr>
            <w:sz w:val="18"/>
            <w:szCs w:val="18"/>
          </w:rPr>
          <w:delText xml:space="preserve">b. </w:delText>
        </w:r>
        <w:r w:rsidR="00EF0A21" w:rsidRPr="007B0FC8" w:rsidDel="005F455B">
          <w:rPr>
            <w:sz w:val="18"/>
            <w:szCs w:val="18"/>
          </w:rPr>
          <w:delText xml:space="preserve">The active vertices in </w:delText>
        </w:r>
      </w:del>
      <m:oMath>
        <m:sSub>
          <m:sSubPr>
            <m:ctrlPr>
              <w:del w:id="1151" w:author="HERO 浩宇" w:date="2023-11-13T19:13:00Z">
                <w:rPr>
                  <w:rFonts w:ascii="Cambria Math" w:hAnsi="Cambria Math"/>
                  <w:sz w:val="18"/>
                  <w:szCs w:val="18"/>
                </w:rPr>
              </w:del>
            </m:ctrlPr>
          </m:sSubPr>
          <m:e>
            <m:r>
              <w:del w:id="1152" w:author="HERO 浩宇" w:date="2023-11-13T19:13:00Z">
                <m:rPr>
                  <m:sty m:val="p"/>
                </m:rPr>
                <w:rPr>
                  <w:rFonts w:ascii="Cambria Math" w:hAnsi="Cambria Math"/>
                  <w:sz w:val="18"/>
                  <w:szCs w:val="18"/>
                </w:rPr>
                <m:t>Set</m:t>
              </w:del>
            </m:r>
          </m:e>
          <m:sub>
            <m:r>
              <w:del w:id="1153" w:author="HERO 浩宇" w:date="2023-11-13T19:13:00Z">
                <w:rPr>
                  <w:rFonts w:ascii="Cambria Math" w:hAnsi="Cambria Math"/>
                  <w:sz w:val="18"/>
                  <w:szCs w:val="18"/>
                </w:rPr>
                <m:t>act,i</m:t>
              </w:del>
            </m:r>
          </m:sub>
        </m:sSub>
      </m:oMath>
      <w:del w:id="1154" w:author="HERO 浩宇" w:date="2023-11-13T19:13:00Z">
        <w:r w:rsidR="007C65A0" w:rsidRPr="007B0FC8" w:rsidDel="005F455B">
          <w:rPr>
            <w:sz w:val="18"/>
            <w:szCs w:val="18"/>
          </w:rPr>
          <w:delText xml:space="preserve"> </w:delText>
        </w:r>
        <w:r w:rsidR="00EF0A21" w:rsidRPr="007B0FC8" w:rsidDel="005F455B">
          <w:rPr>
            <w:sz w:val="18"/>
            <w:szCs w:val="18"/>
          </w:rPr>
          <w:delText>are processed according to the point-to-point query algorithm, and the processed vertices are removed from the set of active vertices.</w:delText>
        </w:r>
      </w:del>
    </w:p>
    <w:p w14:paraId="120D7EE7" w14:textId="0AE19A75" w:rsidR="00EF0A21" w:rsidRPr="007B0FC8" w:rsidDel="005F455B" w:rsidRDefault="00BE5A95" w:rsidP="00EF0A21">
      <w:pPr>
        <w:ind w:firstLine="360"/>
        <w:rPr>
          <w:del w:id="1155" w:author="HERO 浩宇" w:date="2023-11-13T19:13:00Z"/>
          <w:sz w:val="18"/>
          <w:szCs w:val="18"/>
        </w:rPr>
      </w:pPr>
      <w:del w:id="1156" w:author="HERO 浩宇" w:date="2023-11-13T19:13:00Z">
        <w:r w:rsidRPr="007B0FC8" w:rsidDel="005F455B">
          <w:rPr>
            <w:sz w:val="18"/>
            <w:szCs w:val="18"/>
          </w:rPr>
          <w:delText xml:space="preserve">c. </w:delText>
        </w:r>
        <w:r w:rsidR="00EF0A21" w:rsidRPr="007B0FC8" w:rsidDel="005F455B">
          <w:rPr>
            <w:sz w:val="18"/>
            <w:szCs w:val="18"/>
          </w:rPr>
          <w:delText xml:space="preserve">If a vertex's state is changed in this round and it is not pruned, the vertex is added to </w:delText>
        </w:r>
      </w:del>
      <m:oMath>
        <m:sSub>
          <m:sSubPr>
            <m:ctrlPr>
              <w:del w:id="1157" w:author="HERO 浩宇" w:date="2023-11-13T19:13:00Z">
                <w:rPr>
                  <w:rFonts w:ascii="Cambria Math" w:hAnsi="Cambria Math"/>
                  <w:sz w:val="18"/>
                  <w:szCs w:val="18"/>
                </w:rPr>
              </w:del>
            </m:ctrlPr>
          </m:sSubPr>
          <m:e>
            <m:r>
              <w:del w:id="1158" w:author="HERO 浩宇" w:date="2023-11-13T19:13:00Z">
                <m:rPr>
                  <m:sty m:val="p"/>
                </m:rPr>
                <w:rPr>
                  <w:rFonts w:ascii="Cambria Math" w:hAnsi="Cambria Math"/>
                  <w:sz w:val="18"/>
                  <w:szCs w:val="18"/>
                </w:rPr>
                <m:t>Set</m:t>
              </w:del>
            </m:r>
          </m:e>
          <m:sub>
            <m:r>
              <w:del w:id="1159" w:author="HERO 浩宇" w:date="2023-11-13T19:13:00Z">
                <w:rPr>
                  <w:rFonts w:ascii="Cambria Math" w:hAnsi="Cambria Math"/>
                  <w:sz w:val="18"/>
                  <w:szCs w:val="18"/>
                </w:rPr>
                <m:t>act,i</m:t>
              </w:del>
            </m:r>
          </m:sub>
        </m:sSub>
      </m:oMath>
      <w:del w:id="1160" w:author="HERO 浩宇" w:date="2023-11-13T19:13:00Z">
        <w:r w:rsidR="00EF0A21" w:rsidRPr="007B0FC8" w:rsidDel="005F455B">
          <w:rPr>
            <w:sz w:val="18"/>
            <w:szCs w:val="18"/>
          </w:rPr>
          <w:delText xml:space="preserve"> and awaits processing in the next round.</w:delText>
        </w:r>
      </w:del>
    </w:p>
    <w:p w14:paraId="29CD22E0" w14:textId="792BF72E" w:rsidR="00EF0A21" w:rsidRPr="007B0FC8" w:rsidDel="005F455B" w:rsidRDefault="00EF0A21" w:rsidP="00D13F1A">
      <w:pPr>
        <w:ind w:firstLine="360"/>
        <w:rPr>
          <w:del w:id="1161" w:author="HERO 浩宇" w:date="2023-11-13T19:13:00Z"/>
          <w:sz w:val="18"/>
          <w:szCs w:val="18"/>
        </w:rPr>
      </w:pPr>
      <w:del w:id="1162" w:author="HERO 浩宇" w:date="2023-11-13T19:13:00Z">
        <w:r w:rsidRPr="007B0FC8" w:rsidDel="005F455B">
          <w:rPr>
            <w:sz w:val="18"/>
            <w:szCs w:val="18"/>
          </w:rPr>
          <w:delText>We first deduce the graph block in which the vertex is located based on its ID, and then use a specially designed array to store the partitions traversed by each task. Since point-to-point queries employ a pruning-based traversal strategy, the number of active vertices in each round is not large. Therefore, it is possible to establish the association between query tasks and their corresponding blocks with relatively low overhead.</w:delText>
        </w:r>
      </w:del>
    </w:p>
    <w:p w14:paraId="5DFC7216" w14:textId="59EEDC89" w:rsidR="00EF0A21" w:rsidRPr="007B0FC8" w:rsidDel="005F455B" w:rsidRDefault="00D13F1A" w:rsidP="00620FAC">
      <w:pPr>
        <w:ind w:firstLine="360"/>
        <w:rPr>
          <w:del w:id="1163" w:author="HERO 浩宇" w:date="2023-11-13T19:13:00Z"/>
          <w:sz w:val="18"/>
          <w:szCs w:val="18"/>
        </w:rPr>
      </w:pPr>
      <w:del w:id="1164" w:author="HERO 浩宇" w:date="2023-11-13T19:13:00Z">
        <w:r w:rsidRPr="007B0FC8" w:rsidDel="005F455B">
          <w:rPr>
            <w:sz w:val="18"/>
            <w:szCs w:val="18"/>
          </w:rPr>
          <w:delText xml:space="preserve">2. </w:delText>
        </w:r>
        <w:r w:rsidR="00EF0A21" w:rsidRPr="007B0FC8" w:rsidDel="005F455B">
          <w:rPr>
            <w:sz w:val="18"/>
            <w:szCs w:val="18"/>
          </w:rPr>
          <w:delText>Determining the Priority of Partition Scheduling</w:delText>
        </w:r>
        <w:r w:rsidR="00487F48" w:rsidRPr="007B0FC8" w:rsidDel="005F455B">
          <w:rPr>
            <w:sz w:val="18"/>
            <w:szCs w:val="18"/>
          </w:rPr>
          <w:delText xml:space="preserve">. </w:delText>
        </w:r>
        <w:r w:rsidR="00EF0A21" w:rsidRPr="007B0FC8" w:rsidDel="005F455B">
          <w:rPr>
            <w:sz w:val="18"/>
            <w:szCs w:val="18"/>
          </w:rPr>
          <w:delText>Once the association between query tasks and corresponding blocks is established, we can tally the number of tasks associated with each block. The more tasks associated with a block, the greater the benefits it brings. In this scenario, the block is prioritized for loading into the Last Level Cache (LLC).</w:delText>
        </w:r>
      </w:del>
    </w:p>
    <w:p w14:paraId="13ECA1B6" w14:textId="48C4077F" w:rsidR="00EF0A21" w:rsidRPr="007B0FC8" w:rsidDel="005F455B" w:rsidRDefault="00620FAC" w:rsidP="00EF0A21">
      <w:pPr>
        <w:ind w:firstLine="360"/>
        <w:rPr>
          <w:del w:id="1165" w:author="HERO 浩宇" w:date="2023-11-13T19:13:00Z"/>
          <w:sz w:val="18"/>
          <w:szCs w:val="18"/>
        </w:rPr>
      </w:pPr>
      <w:del w:id="1166" w:author="HERO 浩宇" w:date="2023-11-13T19:13:00Z">
        <w:r w:rsidRPr="007B0FC8" w:rsidDel="005F455B">
          <w:rPr>
            <w:sz w:val="18"/>
            <w:szCs w:val="18"/>
          </w:rPr>
          <w:delText xml:space="preserve">3. </w:delText>
        </w:r>
        <w:r w:rsidR="00EF0A21" w:rsidRPr="007B0FC8" w:rsidDel="005F455B">
          <w:rPr>
            <w:sz w:val="18"/>
            <w:szCs w:val="18"/>
          </w:rPr>
          <w:delText>Triggering Concurrent Execution of Associated Tasks</w:delText>
        </w:r>
        <w:r w:rsidRPr="007B0FC8" w:rsidDel="005F455B">
          <w:rPr>
            <w:sz w:val="18"/>
            <w:szCs w:val="18"/>
          </w:rPr>
          <w:delText xml:space="preserve">. </w:delText>
        </w:r>
        <w:r w:rsidR="00EF0A21" w:rsidRPr="007B0FC8" w:rsidDel="005F455B">
          <w:rPr>
            <w:sz w:val="18"/>
            <w:szCs w:val="18"/>
          </w:rPr>
          <w:delText xml:space="preserve">Having obtained the shared graph data blocks, active query tasks associated with the LLC-resident graph structural data can be deduced. These tasks are executed in batches. As illustrated in </w:delText>
        </w:r>
        <w:r w:rsidR="00EF0A21" w:rsidRPr="007B0FC8" w:rsidDel="005F455B">
          <w:rPr>
            <w:sz w:val="18"/>
            <w:szCs w:val="18"/>
            <w:highlight w:val="yellow"/>
          </w:rPr>
          <w:delText>Algorithm X</w:delText>
        </w:r>
        <w:r w:rsidR="00EF0A21" w:rsidRPr="007B0FC8" w:rsidDel="005F455B">
          <w:rPr>
            <w:sz w:val="18"/>
            <w:szCs w:val="18"/>
          </w:rPr>
          <w:delText>, after one round of execution, active tasks generate new active vertices. If these new active vertices are still associated with the current shared block, the query tasks continue execution. The shared block remains in the LLC until all associated query tasks have been processed before it is evicted.</w:delText>
        </w:r>
      </w:del>
    </w:p>
    <w:p w14:paraId="600DE77A" w14:textId="77D413D4" w:rsidR="00900771" w:rsidRPr="00EF0A21" w:rsidRDefault="00900771" w:rsidP="007B0FC8"/>
    <w:p w14:paraId="689ADE61" w14:textId="340FDFEA" w:rsidR="001B2EB9" w:rsidRDefault="001B2EB9" w:rsidP="000678A8">
      <w:pPr>
        <w:ind w:firstLine="360"/>
      </w:pPr>
      <w:r>
        <w:br w:type="page"/>
      </w:r>
    </w:p>
    <w:p w14:paraId="08499ABC" w14:textId="3219429A" w:rsidR="001C6081" w:rsidRDefault="001C6081" w:rsidP="001C6081">
      <w:pPr>
        <w:ind w:firstLine="360"/>
        <w:rPr>
          <w:ins w:id="1167" w:author="HERO 浩宇" w:date="2023-11-13T16:12:00Z"/>
        </w:rPr>
        <w:pPrChange w:id="1168" w:author="HERO 浩宇" w:date="2023-11-13T16:12:00Z">
          <w:pPr/>
        </w:pPrChange>
      </w:pPr>
      <w:bookmarkStart w:id="1169" w:name="_Toc149671649"/>
      <w:ins w:id="1170" w:author="HERO 浩宇" w:date="2023-11-13T16:13:00Z">
        <w:r>
          <w:rPr>
            <w:rFonts w:hint="eastAsia"/>
          </w:rPr>
          <w:lastRenderedPageBreak/>
          <w:t>三、</w:t>
        </w:r>
      </w:ins>
      <w:ins w:id="1171" w:author="HERO 浩宇" w:date="2023-11-13T16:12:00Z">
        <w:r>
          <w:rPr>
            <w:rFonts w:hint="eastAsia"/>
          </w:rPr>
          <w:t>相似任务批量执行</w:t>
        </w:r>
      </w:ins>
    </w:p>
    <w:p w14:paraId="7043E2FE" w14:textId="1CEB2A61" w:rsidR="001C6081" w:rsidRDefault="001C6081" w:rsidP="001C6081">
      <w:pPr>
        <w:rPr>
          <w:ins w:id="1172" w:author="HERO 浩宇" w:date="2023-11-13T16:12:00Z"/>
        </w:rPr>
        <w:pPrChange w:id="1173" w:author="HERO 浩宇" w:date="2023-11-13T16:12:00Z">
          <w:pPr>
            <w:pStyle w:val="af6"/>
          </w:pPr>
        </w:pPrChange>
      </w:pPr>
      <w:ins w:id="1174" w:author="HERO 浩宇" w:date="2023-11-13T16:12:00Z">
        <w:r>
          <w:tab/>
          <w:t>不同查询任务随机到来，它们的遍历路径也有很大的不同。我们发现当两个任务的相似程度过低，它们之间的重叠路径比例也会降低，甚至可能没有重叠部分。而如果两个查询的起始顶点和目的顶点都处于临近的图数据分块，它们在查询过程中的遍历路径也大概率是临近的。对此我们提出了一个相似任务感知的批量执行策略，每次从任务池中筛选相似任务批量执行，以进一步地利用数据相似性</w:t>
        </w:r>
      </w:ins>
      <w:ins w:id="1175" w:author="HERO 浩宇" w:date="2023-11-13T16:13:00Z">
        <w:r w:rsidR="00A449CE">
          <w:rPr>
            <w:rFonts w:hint="eastAsia"/>
          </w:rPr>
          <w:t>和计算相似性</w:t>
        </w:r>
      </w:ins>
      <w:ins w:id="1176" w:author="HERO 浩宇" w:date="2023-11-13T16:12:00Z">
        <w:r>
          <w:t>。具体地，GraphCPP首先从任务池中随机选择一个查询任务，获取任务的起始顶点和目标顶点。然后执行k跳SSSP获取起始顶点的邻居顶点集SetS，以及目标顶点的邻</w:t>
        </w:r>
        <w:r>
          <w:rPr>
            <w:rFonts w:hint="eastAsia"/>
          </w:rPr>
          <w:t>居顶点集</w:t>
        </w:r>
        <w:r>
          <w:t>SetD（k的大小由用户确定，默认设为3）。随后遍历任务池，筛选出所有起始点位于SetS，目的点位于SetD的查询任务，它们被作为相似任务并发处理。需要注意的是，如果某个查询的起始顶点或目的顶点属于高度顶点，可以直接使用索引来加速查询过程，无需使用常规的查询步骤。排除掉高度顶点后K跳SSSP本身的开销很小，且执行过程可以和正常查询并发执行，执行开销可以忽略不计。</w:t>
        </w:r>
      </w:ins>
    </w:p>
    <w:p w14:paraId="18520FD3" w14:textId="321BD194" w:rsidR="007471D1" w:rsidRDefault="007471D1" w:rsidP="005B1E54">
      <w:pPr>
        <w:pStyle w:val="af6"/>
      </w:pPr>
      <w:r>
        <w:rPr>
          <w:rFonts w:hint="eastAsia"/>
        </w:rPr>
        <w:t>计算共享机制</w:t>
      </w:r>
      <w:bookmarkEnd w:id="1169"/>
    </w:p>
    <w:p w14:paraId="6F7DA65A" w14:textId="76119FDB" w:rsidR="001F6468" w:rsidDel="00874088" w:rsidRDefault="00874088" w:rsidP="002F34A1">
      <w:pPr>
        <w:ind w:firstLine="420"/>
        <w:rPr>
          <w:del w:id="1177" w:author="HERO 浩宇" w:date="2023-11-13T16:15:00Z"/>
        </w:rPr>
      </w:pPr>
      <w:ins w:id="1178" w:author="HERO 浩宇" w:date="2023-11-13T16:15:00Z">
        <w:r w:rsidRPr="00874088">
          <w:t>GraphCPP通过全局索引机制和核心子图索引机制实现了两个层次的计算共享。全局索引的固有开销很大，因此实践中往往选择很少量的热顶点建立全局索引。由于幂律分布的特点，这些热路径充当了不同查询的中介枢纽节点，虽然很难确保途径热顶点的路径一定是查询的最佳路径，但是它们为剪枝查询提供了参考值，实现了第一层次的计算共享；进一步的，核心子图机制在无需预处理的前提下，挖掘已有查询结果的最佳路径，实现对热路径的计算共享。和全局索引相比，核心子图更加的轻量级，因此可以通过增加热顶点数目做到更高的覆盖范围，提供更精确的上界值</w:t>
        </w:r>
        <w:r w:rsidRPr="00874088">
          <w:rPr>
            <w:rFonts w:hint="eastAsia"/>
          </w:rPr>
          <w:t>。算法</w:t>
        </w:r>
        <w:r w:rsidRPr="00874088">
          <w:t>XXXX展示了核心子图查询的伪代码。</w:t>
        </w:r>
      </w:ins>
      <w:del w:id="1179" w:author="HERO 浩宇" w:date="2023-11-13T16:15:00Z">
        <w:r w:rsidR="00D849EB" w:rsidDel="00874088">
          <w:rPr>
            <w:rFonts w:hint="eastAsia"/>
          </w:rPr>
          <w:delText>全局</w:delText>
        </w:r>
        <w:r w:rsidR="00D45D31" w:rsidDel="00874088">
          <w:rPr>
            <w:rFonts w:hint="eastAsia"/>
          </w:rPr>
          <w:delText>索引</w:delText>
        </w:r>
        <w:r w:rsidR="00431F72" w:rsidDel="00874088">
          <w:rPr>
            <w:rFonts w:hint="eastAsia"/>
          </w:rPr>
          <w:delText>选择高度顶点计算到达所有顶点的距离值</w:delText>
        </w:r>
        <w:r w:rsidR="00737088" w:rsidDel="00874088">
          <w:rPr>
            <w:rFonts w:hint="eastAsia"/>
          </w:rPr>
          <w:delText>，</w:delText>
        </w:r>
        <w:r w:rsidR="00431F72" w:rsidDel="00874088">
          <w:rPr>
            <w:rFonts w:hint="eastAsia"/>
          </w:rPr>
          <w:delText>它</w:delText>
        </w:r>
        <w:r w:rsidR="00D849EB" w:rsidDel="00874088">
          <w:rPr>
            <w:rFonts w:hint="eastAsia"/>
          </w:rPr>
          <w:delText>利用闲时算力维护高度</w:delText>
        </w:r>
        <w:r w:rsidR="004437C7" w:rsidDel="00874088">
          <w:rPr>
            <w:rFonts w:hint="eastAsia"/>
          </w:rPr>
          <w:delText>顶点到其余顶点的距离值</w:delText>
        </w:r>
        <w:r w:rsidR="00737088" w:rsidDel="00874088">
          <w:rPr>
            <w:rFonts w:hint="eastAsia"/>
          </w:rPr>
          <w:delText>，</w:delText>
        </w:r>
        <w:r w:rsidR="00B06144" w:rsidDel="00874088">
          <w:rPr>
            <w:rFonts w:hint="eastAsia"/>
          </w:rPr>
          <w:delText>从而在不同查询任务中共享这部分高度</w:delText>
        </w:r>
        <w:r w:rsidR="00ED2C6B" w:rsidDel="00874088">
          <w:rPr>
            <w:rFonts w:hint="eastAsia"/>
          </w:rPr>
          <w:delText>顶点距离值</w:delText>
        </w:r>
        <w:r w:rsidR="00D739BD" w:rsidDel="00874088">
          <w:rPr>
            <w:rFonts w:hint="eastAsia"/>
          </w:rPr>
          <w:delText>。</w:delText>
        </w:r>
        <w:r w:rsidR="00ED2C6B" w:rsidDel="00874088">
          <w:rPr>
            <w:rFonts w:hint="eastAsia"/>
          </w:rPr>
          <w:delText>但是全局</w:delText>
        </w:r>
        <w:r w:rsidR="00D739BD" w:rsidDel="00874088">
          <w:rPr>
            <w:rFonts w:hint="eastAsia"/>
          </w:rPr>
          <w:delText>索引机制存在以下缺陷：缺陷</w:delText>
        </w:r>
        <w:r w:rsidR="00FE0104" w:rsidDel="00874088">
          <w:rPr>
            <w:rFonts w:hint="eastAsia"/>
          </w:rPr>
          <w:delText>1</w:delText>
        </w:r>
        <w:r w:rsidR="001B2EB9" w:rsidDel="00874088">
          <w:rPr>
            <w:rFonts w:hint="eastAsia"/>
          </w:rPr>
          <w:delText>：</w:delText>
        </w:r>
        <w:r w:rsidR="00ED2C6B" w:rsidDel="00874088">
          <w:rPr>
            <w:rFonts w:hint="eastAsia"/>
          </w:rPr>
          <w:delText>全局索引</w:delText>
        </w:r>
        <w:r w:rsidR="00FE0104" w:rsidDel="00874088">
          <w:rPr>
            <w:rFonts w:hint="eastAsia"/>
          </w:rPr>
          <w:delText>需要记录</w:delText>
        </w:r>
        <w:r w:rsidR="00172F8C" w:rsidDel="00874088">
          <w:rPr>
            <w:rFonts w:hint="eastAsia"/>
          </w:rPr>
          <w:delText>高度</w:delText>
        </w:r>
        <w:r w:rsidR="00FE0104" w:rsidDel="00874088">
          <w:rPr>
            <w:rFonts w:hint="eastAsia"/>
          </w:rPr>
          <w:delText>顶点与其它所有顶点的</w:delText>
        </w:r>
        <w:r w:rsidR="00172F8C" w:rsidDel="00874088">
          <w:rPr>
            <w:rFonts w:hint="eastAsia"/>
          </w:rPr>
          <w:delText>距离</w:delText>
        </w:r>
        <w:r w:rsidR="00FE0104" w:rsidDel="00874088">
          <w:rPr>
            <w:rFonts w:hint="eastAsia"/>
          </w:rPr>
          <w:delText>值，而</w:delText>
        </w:r>
        <w:r w:rsidR="004036A4" w:rsidDel="00874088">
          <w:rPr>
            <w:rFonts w:hint="eastAsia"/>
          </w:rPr>
          <w:delText>当</w:delText>
        </w:r>
        <w:r w:rsidR="00FE0104" w:rsidDel="00874088">
          <w:rPr>
            <w:rFonts w:hint="eastAsia"/>
          </w:rPr>
          <w:delText>图的规模</w:delText>
        </w:r>
        <w:r w:rsidR="00226B92" w:rsidDel="00874088">
          <w:rPr>
            <w:rFonts w:hint="eastAsia"/>
          </w:rPr>
          <w:delText>非常大时</w:delText>
        </w:r>
        <w:r w:rsidR="00FE0104" w:rsidDel="00874088">
          <w:rPr>
            <w:rFonts w:hint="eastAsia"/>
          </w:rPr>
          <w:delText>，建立索引的计算开销和</w:delText>
        </w:r>
        <w:r w:rsidR="00D739BD" w:rsidDel="00874088">
          <w:rPr>
            <w:rFonts w:hint="eastAsia"/>
          </w:rPr>
          <w:delText>存储开销</w:delText>
        </w:r>
        <w:r w:rsidR="00226B92" w:rsidDel="00874088">
          <w:rPr>
            <w:rFonts w:hint="eastAsia"/>
          </w:rPr>
          <w:delText>会</w:delText>
        </w:r>
        <w:r w:rsidR="00D739BD" w:rsidDel="00874088">
          <w:rPr>
            <w:rFonts w:hint="eastAsia"/>
          </w:rPr>
          <w:delText>很大。缺陷2：</w:delText>
        </w:r>
        <w:r w:rsidR="00172F8C" w:rsidDel="00874088">
          <w:rPr>
            <w:rFonts w:hint="eastAsia"/>
          </w:rPr>
          <w:delText>在</w:delText>
        </w:r>
        <w:r w:rsidR="00D739BD" w:rsidDel="00874088">
          <w:rPr>
            <w:rFonts w:hint="eastAsia"/>
          </w:rPr>
          <w:delText>流图上的点对点查询中，每轮图更新都会有新的边添加和边删除产生，</w:delText>
        </w:r>
        <w:r w:rsidR="00172F8C" w:rsidDel="00874088">
          <w:rPr>
            <w:rFonts w:hint="eastAsia"/>
          </w:rPr>
          <w:delText>全局</w:delText>
        </w:r>
        <w:r w:rsidR="00D739BD" w:rsidDel="00874088">
          <w:rPr>
            <w:rFonts w:hint="eastAsia"/>
          </w:rPr>
          <w:delText>索引需要基于最新的图快照来进行动态</w:delText>
        </w:r>
        <w:r w:rsidR="00890290" w:rsidDel="00874088">
          <w:rPr>
            <w:rFonts w:hint="eastAsia"/>
          </w:rPr>
          <w:delText>更新</w:delText>
        </w:r>
        <w:r w:rsidR="00172F8C" w:rsidDel="00874088">
          <w:rPr>
            <w:rFonts w:hint="eastAsia"/>
          </w:rPr>
          <w:delText>高度顶点</w:delText>
        </w:r>
        <w:r w:rsidR="00D739BD" w:rsidDel="00874088">
          <w:rPr>
            <w:rFonts w:hint="eastAsia"/>
          </w:rPr>
          <w:delText>与每一个顶点的索引关系，这意味着</w:delText>
        </w:r>
        <w:r w:rsidR="00890290" w:rsidDel="00874088">
          <w:rPr>
            <w:rFonts w:hint="eastAsia"/>
          </w:rPr>
          <w:delText>流图的</w:delText>
        </w:r>
        <w:r w:rsidR="00D739BD" w:rsidDel="00874088">
          <w:rPr>
            <w:rFonts w:hint="eastAsia"/>
          </w:rPr>
          <w:delText>任何更新都会对所有的顶点</w:delText>
        </w:r>
        <w:r w:rsidR="00890290" w:rsidDel="00874088">
          <w:rPr>
            <w:rFonts w:hint="eastAsia"/>
          </w:rPr>
          <w:delText>索引</w:delText>
        </w:r>
        <w:r w:rsidR="00D739BD" w:rsidDel="00874088">
          <w:rPr>
            <w:rFonts w:hint="eastAsia"/>
          </w:rPr>
          <w:delText>造成影响，所以维护索引的计算开销</w:delText>
        </w:r>
        <w:r w:rsidR="00D51CCB" w:rsidDel="00874088">
          <w:rPr>
            <w:rFonts w:hint="eastAsia"/>
          </w:rPr>
          <w:delText>也</w:delText>
        </w:r>
        <w:r w:rsidR="00D739BD" w:rsidDel="00874088">
          <w:rPr>
            <w:rFonts w:hint="eastAsia"/>
          </w:rPr>
          <w:delText>很大。</w:delText>
        </w:r>
      </w:del>
    </w:p>
    <w:p w14:paraId="5B4B34CE" w14:textId="2A3A8E50" w:rsidR="0027520F" w:rsidDel="00523E15" w:rsidRDefault="0027520F" w:rsidP="002F34A1">
      <w:pPr>
        <w:ind w:firstLine="420"/>
        <w:rPr>
          <w:del w:id="1180" w:author="HERO 浩宇" w:date="2023-11-13T16:15:00Z"/>
        </w:rPr>
      </w:pPr>
      <w:del w:id="1181" w:author="HERO 浩宇" w:date="2023-11-13T16:15:00Z">
        <w:r w:rsidDel="00874088">
          <w:rPr>
            <w:rFonts w:hint="eastAsia"/>
          </w:rPr>
          <w:delText>一般来说，为了应对随时到来的随机查询，选择的高度顶点的数量越多，对重叠路径的覆盖率越大，计算共享的效果越好。但是基于上面提到的缺陷，我们不能无限制的增加高度顶点的数量，即使我们可以利用闲时算力分摊一部分计算索引、维护索引的开销。对此，本文在全局索引的基础上，提出了轻量级的核心子</w:delText>
        </w:r>
        <w:r w:rsidDel="00523E15">
          <w:rPr>
            <w:rFonts w:hint="eastAsia"/>
          </w:rPr>
          <w:delText>图索引。和全局索引相比，它的筛选阈值更小，数量更多，因此可以做到更高的覆盖率，提供更精确的上界值。同时它不再维护高度顶点到所有顶点的距离值，而只需要维护高度顶点之间的索引，因此它的开销远小于全局索引。清单XXXX展示了核心子图查询的伪代码</w:delText>
        </w:r>
      </w:del>
    </w:p>
    <w:p w14:paraId="7AF751E3" w14:textId="20EC3151" w:rsidR="000443EA" w:rsidRDefault="000443EA" w:rsidP="007B0FC8">
      <w:pPr>
        <w:rPr>
          <w:sz w:val="18"/>
          <w:szCs w:val="18"/>
        </w:rPr>
      </w:pPr>
    </w:p>
    <w:p w14:paraId="48A5EA2A" w14:textId="5B451C86" w:rsidR="000443EA" w:rsidRPr="002F34A1" w:rsidRDefault="008772D6" w:rsidP="002F34A1">
      <w:pPr>
        <w:rPr>
          <w:b/>
          <w:bCs/>
        </w:rPr>
      </w:pPr>
      <w:r>
        <w:rPr>
          <w:sz w:val="18"/>
          <w:szCs w:val="18"/>
        </w:rPr>
        <w:br w:type="column"/>
      </w:r>
      <w:r w:rsidR="000443EA" w:rsidRPr="002F34A1">
        <w:rPr>
          <w:b/>
          <w:bCs/>
        </w:rPr>
        <w:t>Computation Sharing Mechanism</w:t>
      </w:r>
    </w:p>
    <w:p w14:paraId="50D0CCD8" w14:textId="6CA7CE7E" w:rsidR="002D74A2" w:rsidRDefault="000443EA" w:rsidP="007B0FC8">
      <w:pPr>
        <w:ind w:firstLine="420"/>
      </w:pPr>
      <w:r w:rsidRPr="002F34A1">
        <w:rPr>
          <w:sz w:val="18"/>
          <w:szCs w:val="18"/>
        </w:rPr>
        <w:t>Tripoline initially introduced the concept of a global index, utilizing idle computational resources to maintain distance values from high-degree vertices to other vertices, thus enabling the sharing of these high-degree vertex distance values across different query tasks. However, the global index mechanism exhibits the following shortcomings:</w:t>
      </w:r>
      <w:r w:rsidR="00B26076">
        <w:rPr>
          <w:sz w:val="18"/>
          <w:szCs w:val="18"/>
        </w:rPr>
        <w:t xml:space="preserve">  </w:t>
      </w:r>
      <w:r w:rsidRPr="002F34A1">
        <w:rPr>
          <w:sz w:val="18"/>
          <w:szCs w:val="18"/>
        </w:rPr>
        <w:t>Shortcoming 1: The global index necessitates the recording of distance values between high-degree vertices and all other vertices. When the graph's scale is extremely large, the computational and storage costs of establishing the index become substantial.</w:t>
      </w:r>
      <w:r w:rsidR="00B26076">
        <w:rPr>
          <w:sz w:val="18"/>
          <w:szCs w:val="18"/>
        </w:rPr>
        <w:t xml:space="preserve"> </w:t>
      </w:r>
      <w:r w:rsidRPr="002F34A1">
        <w:rPr>
          <w:sz w:val="18"/>
          <w:szCs w:val="18"/>
        </w:rPr>
        <w:t>Shortcoming 2: In point-to-point queries on streaming graphs, each round of graph updates introduces new edges and edge deletions. The global index requires dynamic updates of the index relationships between high-degree vertices and every vertex based on the latest graph snapshot. This implies that any update to the streaming graph impacts the indexing of all vertices, resulting in a significant computational overhead for maintaining the index.</w:t>
      </w:r>
    </w:p>
    <w:p w14:paraId="7388D60F" w14:textId="77777777" w:rsidR="0071088B" w:rsidRPr="002F34A1" w:rsidRDefault="0071088B" w:rsidP="0071088B">
      <w:pPr>
        <w:tabs>
          <w:tab w:val="left" w:pos="6237"/>
        </w:tabs>
        <w:ind w:firstLineChars="150" w:firstLine="270"/>
        <w:rPr>
          <w:sz w:val="18"/>
          <w:szCs w:val="18"/>
        </w:rPr>
      </w:pPr>
      <w:r w:rsidRPr="002F34A1">
        <w:rPr>
          <w:sz w:val="18"/>
          <w:szCs w:val="18"/>
        </w:rPr>
        <w:t>In general, to better address incoming random queries at any given time, the more high-degree vertices selected, the higher the coverage of overlapping paths, leading to more effective computation sharing. However, as mentioned above, we cannot indefinitely increase the number of high-degree vertices, even if we can allocate a portion of idle computational resources to distribute the costs of calculating and maintaining the index. In response to this, this paper builds upon the global index and introduces a lightweight core subgraph index. Compared to the global index, the core subgraph index has a smaller selection threshold and a higher quantity of high-degree vertices, enabling a higher coverage and providing more precise upper bound values. Additionally, it no longer maintains distance values from high-degree vertices to all vertices; instead, it only needs to maintain indices among high-degree vertices. Consequently, its overhead is significantly reduced compared to the global index. Pseudocode for core subgraph query is shown in Listing XXXX.</w:t>
      </w:r>
    </w:p>
    <w:p w14:paraId="180BED50" w14:textId="77777777" w:rsidR="0027520F" w:rsidRPr="00F93920" w:rsidRDefault="0027520F">
      <w:r w:rsidRPr="00F93920">
        <w:br w:type="page"/>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tblGrid>
      <w:tr w:rsidR="0016013C" w14:paraId="4FC4D54A" w14:textId="77777777" w:rsidTr="0016013C">
        <w:tc>
          <w:tcPr>
            <w:tcW w:w="8640" w:type="dxa"/>
            <w:tcBorders>
              <w:top w:val="single" w:sz="4" w:space="0" w:color="auto"/>
              <w:bottom w:val="single" w:sz="4" w:space="0" w:color="auto"/>
            </w:tcBorders>
          </w:tcPr>
          <w:p w14:paraId="5194AD2F" w14:textId="3D0F9EB0" w:rsidR="0016013C" w:rsidRPr="00957C24" w:rsidRDefault="0016013C" w:rsidP="00554900">
            <w:r w:rsidRPr="0016013C">
              <w:lastRenderedPageBreak/>
              <w:t>Algorithm: Core Subgraph Query Algorithm</w:t>
            </w:r>
          </w:p>
        </w:tc>
      </w:tr>
      <w:tr w:rsidR="0016013C" w14:paraId="0B1F9F1F" w14:textId="77777777" w:rsidTr="0016013C">
        <w:tc>
          <w:tcPr>
            <w:tcW w:w="8640" w:type="dxa"/>
            <w:tcBorders>
              <w:top w:val="single" w:sz="4" w:space="0" w:color="auto"/>
              <w:bottom w:val="single" w:sz="4" w:space="0" w:color="auto"/>
            </w:tcBorders>
          </w:tcPr>
          <w:p w14:paraId="5E768C4F" w14:textId="00764902" w:rsidR="0016013C" w:rsidRDefault="0016013C" w:rsidP="0016013C">
            <w:r>
              <w:t>1: global_index = BuildGlobalIndex(k)  // Step 1: Calculate k Global Index</w:t>
            </w:r>
          </w:p>
          <w:p w14:paraId="04F1A113" w14:textId="0EC10B08" w:rsidR="0016013C" w:rsidRDefault="0016013C" w:rsidP="0016013C">
            <w:r>
              <w:t>2: core_subgraph_index = BuildCoreSubgraphIndex(m, global_index)  // Build m Core Subgraph Index</w:t>
            </w:r>
          </w:p>
          <w:p w14:paraId="44BCF85F" w14:textId="77777777" w:rsidR="0016013C" w:rsidRDefault="0016013C" w:rsidP="0016013C"/>
          <w:p w14:paraId="20911D45" w14:textId="77777777" w:rsidR="0016013C" w:rsidRDefault="0016013C" w:rsidP="0016013C">
            <w:r>
              <w:t>3: function GraphCPPCompute(q, b)</w:t>
            </w:r>
          </w:p>
          <w:p w14:paraId="7A1CA1DA" w14:textId="64FA02A4" w:rsidR="0016013C" w:rsidRDefault="0016013C" w:rsidP="0016013C">
            <w:r>
              <w:t>4:  active_vertices = InitializeActiveVertices(q, b)  // Determine active vertices based on query task and graph block</w:t>
            </w:r>
          </w:p>
          <w:p w14:paraId="377A1478" w14:textId="21929734" w:rsidR="0016013C" w:rsidRDefault="0016013C" w:rsidP="0016013C">
            <w:r>
              <w:t>5:  InitializeBoundsFromGlobalIndex(global_index)  // Initialize bounds based on the global index</w:t>
            </w:r>
          </w:p>
          <w:p w14:paraId="61700533" w14:textId="622B7B9A" w:rsidR="0016013C" w:rsidRDefault="0016013C" w:rsidP="0016013C">
            <w:r>
              <w:t>6:  while active_vertices is not empty:</w:t>
            </w:r>
          </w:p>
          <w:p w14:paraId="21846BEB" w14:textId="5F23EE3D" w:rsidR="0016013C" w:rsidRDefault="0016013C" w:rsidP="0016013C">
            <w:r>
              <w:t>7:    for vertex in active_vertices:</w:t>
            </w:r>
          </w:p>
          <w:p w14:paraId="702CC98B" w14:textId="19B165D7" w:rsidR="0016013C" w:rsidRDefault="0016013C" w:rsidP="0016013C">
            <w:r>
              <w:t>8:      if vertex is in core_subgraph:</w:t>
            </w:r>
          </w:p>
          <w:p w14:paraId="013CDC06" w14:textId="100FE862" w:rsidR="0016013C" w:rsidRDefault="0016013C" w:rsidP="0016013C">
            <w:r>
              <w:t xml:space="preserve">9:        UpdateBoundsByCoreVertices(vertex, core_subgraph_index)  </w:t>
            </w:r>
          </w:p>
          <w:p w14:paraId="16D195D8" w14:textId="43B6FD49" w:rsidR="0016013C" w:rsidRDefault="0016013C" w:rsidP="0016013C">
            <w:r>
              <w:t>10:     else:</w:t>
            </w:r>
          </w:p>
          <w:p w14:paraId="016E33C6" w14:textId="67DD77BC" w:rsidR="0016013C" w:rsidRDefault="0016013C" w:rsidP="0016013C">
            <w:r>
              <w:t>11:    for nbr in GetOutgoingNeighbors(vertex):  // Traverse outgoing neighbors of vertex</w:t>
            </w:r>
          </w:p>
          <w:p w14:paraId="7BC4E9A9" w14:textId="3665BFAA" w:rsidR="0016013C" w:rsidRDefault="0016013C" w:rsidP="0016013C">
            <w:r>
              <w:t xml:space="preserve">12:        UpdateBoundsByNeighbors(nbr)  </w:t>
            </w:r>
          </w:p>
          <w:p w14:paraId="4C44FFD4" w14:textId="3F93FCAE" w:rsidR="0016013C" w:rsidRDefault="0016013C" w:rsidP="0016013C">
            <w:r>
              <w:t>13:      end for</w:t>
            </w:r>
          </w:p>
          <w:p w14:paraId="0E17465B" w14:textId="3A3E7F0F" w:rsidR="0016013C" w:rsidRDefault="0016013C" w:rsidP="0016013C">
            <w:r>
              <w:t>14:    end for</w:t>
            </w:r>
          </w:p>
          <w:p w14:paraId="6CC63657" w14:textId="1FEC8AD6" w:rsidR="0016013C" w:rsidRPr="00C40A7F" w:rsidRDefault="0016013C" w:rsidP="0016013C">
            <w:r>
              <w:t>15:    active_vertices = UpdateActiveVertices()</w:t>
            </w:r>
          </w:p>
        </w:tc>
      </w:tr>
    </w:tbl>
    <w:p w14:paraId="35D3A6E0" w14:textId="77777777" w:rsidR="0016013C" w:rsidRPr="006A5AD6" w:rsidRDefault="0016013C">
      <w:pPr>
        <w:tabs>
          <w:tab w:val="left" w:pos="6237"/>
        </w:tabs>
      </w:pPr>
    </w:p>
    <w:p w14:paraId="053E6FE7" w14:textId="77777777" w:rsidR="0016013C" w:rsidRDefault="0016013C" w:rsidP="00F93920">
      <w:pPr>
        <w:tabs>
          <w:tab w:val="left" w:pos="6237"/>
        </w:tabs>
        <w:ind w:firstLineChars="200" w:firstLine="360"/>
        <w:rPr>
          <w:sz w:val="18"/>
          <w:szCs w:val="18"/>
        </w:rPr>
      </w:pPr>
      <w:r>
        <w:rPr>
          <w:sz w:val="18"/>
          <w:szCs w:val="18"/>
        </w:rPr>
        <w:br w:type="page"/>
      </w:r>
    </w:p>
    <w:p w14:paraId="6E97320E" w14:textId="4D7CBDEE" w:rsidR="002D74A2" w:rsidDel="001A1362" w:rsidRDefault="001A1362" w:rsidP="007B0FC8">
      <w:pPr>
        <w:tabs>
          <w:tab w:val="left" w:pos="6237"/>
        </w:tabs>
        <w:ind w:firstLineChars="200" w:firstLine="440"/>
        <w:rPr>
          <w:del w:id="1182" w:author="HERO 浩宇" w:date="2023-11-13T16:18:00Z"/>
          <w:b/>
        </w:rPr>
      </w:pPr>
      <w:ins w:id="1183" w:author="HERO 浩宇" w:date="2023-11-13T16:18:00Z">
        <w:r w:rsidRPr="001A1362">
          <w:rPr>
            <w:rFonts w:hint="eastAsia"/>
          </w:rPr>
          <w:lastRenderedPageBreak/>
          <w:t>实现计算共享的执行步骤如下：</w:t>
        </w:r>
        <w:r w:rsidRPr="001A1362">
          <w:t>1，索引预处理（第1-4行），系统在对顶点的度数进行排序之后，选择度数最高的k+m个热顶点，将前k个顶点作为全局索引顶点（k值由用户确定），剩下的顶点作为核心子图顶点。全局索引的计算在预处理阶段完成，GraphCPP会执行SSSP算法计算k个高度顶点与图上的所有顶点的最佳路径（包含索引值和路径父节点），将结果存入以高度顶点id为索引的数组保存。核心子图省去了预计算过程，直接复用每次查询的计算结果，因此在预处理阶段只需要进行初始化。2，计算共享（第5-13行）：全局索引顶点充当了查</w:t>
        </w:r>
        <w:r w:rsidRPr="001A1362">
          <w:rPr>
            <w:rFonts w:hint="eastAsia"/>
          </w:rPr>
          <w:t>询路径的枢纽节点，大部分查询都存在至少一条经过全局索引顶点的路径，虽然这条路径不一定是最佳路径，但是却为查询剪枝提供了一个可靠参考。因此每次执行点对点查询前，首先借助全局索引确定粗略的界限值，这是第一层次的计算共享。随后执行迭代查询算法，不断处理新的活跃顶点，直至所有顶点都收敛。对于每一个活跃顶点，我们判断它是否属于核心子图。初始时核心子图为空，所以不会参与共享，随着查询任务的执行，核心子图中逐渐新增了更多热路径。当活跃顶点属于核心子图成员时，就可以借助核心子图直接获取到对应起始顶点的热路径值，从而避免了重复计算。</w:t>
        </w:r>
        <w:r w:rsidRPr="001A1362">
          <w:t>3，更新核心子图（第14-17行）：为了保证核心子图的轻量级，我们不对热路径进行预计算，而是通过从已有的最佳路径中发掘热路径的子集，来复用之前的计算结果。显然一条最佳路径上任意两个顶点之间的路径都是最佳路径，因此我们只需要以很小的开销，识别已有结果中的热顶点，并通过前缀和方法求得热顶点之间的结果即可。为了实现这一目的，我们需要在查询过程中保留遍历路径以及从源顶点出发到达每一个中间点的路径值，由于点对点查询本来需要计算这些信息，因此并不会造成很大的开销。通过上述步骤，我们用轻量级的核心子图索引，实现了</w:t>
        </w:r>
        <w:r w:rsidRPr="001A1362">
          <w:rPr>
            <w:rFonts w:hint="eastAsia"/>
          </w:rPr>
          <w:t>高效地数据共享。</w:t>
        </w:r>
      </w:ins>
      <w:del w:id="1184" w:author="HERO 浩宇" w:date="2023-11-13T16:18:00Z">
        <w:r w:rsidR="002D74A2" w:rsidDel="001A1362">
          <w:rPr>
            <w:rFonts w:hint="eastAsia"/>
          </w:rPr>
          <w:delText>实现计算共享</w:delText>
        </w:r>
        <w:r w:rsidR="002D74A2" w:rsidRPr="006F427E" w:rsidDel="001A1362">
          <w:delText>的执行步骤如下：</w:delText>
        </w:r>
        <w:r w:rsidR="002D74A2" w:rsidRPr="00955F0F" w:rsidDel="001A1362">
          <w:rPr>
            <w:bCs/>
          </w:rPr>
          <w:delText>1</w:delText>
        </w:r>
        <w:r w:rsidR="002D74A2" w:rsidRPr="00955F0F" w:rsidDel="001A1362">
          <w:rPr>
            <w:rFonts w:hint="eastAsia"/>
            <w:bCs/>
          </w:rPr>
          <w:delText>，建立全局索引</w:delText>
        </w:r>
        <w:r w:rsidR="002D74A2" w:rsidDel="001A1362">
          <w:rPr>
            <w:rFonts w:hint="eastAsia"/>
            <w:bCs/>
          </w:rPr>
          <w:delText>（第1行）</w:delText>
        </w:r>
        <w:r w:rsidR="00E6103F" w:rsidDel="001A1362">
          <w:rPr>
            <w:rFonts w:hint="eastAsia"/>
            <w:bCs/>
          </w:rPr>
          <w:delText>，</w:delText>
        </w:r>
        <w:r w:rsidR="002D74A2" w:rsidRPr="00955F0F" w:rsidDel="001A1362">
          <w:rPr>
            <w:rFonts w:hint="eastAsia"/>
            <w:bCs/>
          </w:rPr>
          <w:delText>系统在对顶点的度数进行排序之后，选择度数最高的</w:delText>
        </w:r>
        <w:r w:rsidR="002D74A2" w:rsidRPr="00955F0F" w:rsidDel="001A1362">
          <w:rPr>
            <w:bCs/>
          </w:rPr>
          <w:delText>k个顶点（k值由用户确定）</w:delText>
        </w:r>
        <w:r w:rsidR="002D74A2" w:rsidDel="001A1362">
          <w:rPr>
            <w:rFonts w:hint="eastAsia"/>
            <w:bCs/>
          </w:rPr>
          <w:delText>。</w:delText>
        </w:r>
        <w:r w:rsidR="002D74A2" w:rsidRPr="00955F0F" w:rsidDel="001A1362">
          <w:rPr>
            <w:rFonts w:hint="eastAsia"/>
            <w:bCs/>
          </w:rPr>
          <w:delText>执行</w:delText>
        </w:r>
        <w:r w:rsidR="002D74A2" w:rsidRPr="00955F0F" w:rsidDel="001A1362">
          <w:rPr>
            <w:bCs/>
          </w:rPr>
          <w:delText>SSSP</w:delText>
        </w:r>
        <w:r w:rsidR="002D74A2" w:rsidRPr="00955F0F" w:rsidDel="001A1362">
          <w:rPr>
            <w:rFonts w:hint="eastAsia"/>
            <w:bCs/>
          </w:rPr>
          <w:delText>算法计算</w:delText>
        </w:r>
        <w:r w:rsidR="002D74A2" w:rsidRPr="00955F0F" w:rsidDel="001A1362">
          <w:rPr>
            <w:bCs/>
          </w:rPr>
          <w:delText>k个高度顶点与图上的所有顶点的</w:delText>
        </w:r>
        <w:r w:rsidR="002D74A2" w:rsidRPr="00955F0F" w:rsidDel="001A1362">
          <w:rPr>
            <w:rFonts w:hint="eastAsia"/>
            <w:bCs/>
          </w:rPr>
          <w:delText>最短</w:delText>
        </w:r>
      </w:del>
      <w:ins w:id="1185" w:author="huao" w:date="2023-11-12T14:39:00Z">
        <w:del w:id="1186" w:author="HERO 浩宇" w:date="2023-11-13T16:18:00Z">
          <w:r w:rsidR="00554900" w:rsidDel="001A1362">
            <w:rPr>
              <w:rFonts w:hint="eastAsia"/>
              <w:bCs/>
            </w:rPr>
            <w:delText>最佳</w:delText>
          </w:r>
        </w:del>
      </w:ins>
      <w:del w:id="1187" w:author="HERO 浩宇" w:date="2023-11-13T16:18:00Z">
        <w:r w:rsidR="002D74A2" w:rsidRPr="00955F0F" w:rsidDel="001A1362">
          <w:rPr>
            <w:rFonts w:hint="eastAsia"/>
            <w:bCs/>
          </w:rPr>
          <w:delText>路径（包含距离值和路径父节点），将结果存入以高度顶点</w:delText>
        </w:r>
        <w:r w:rsidR="002D74A2" w:rsidRPr="00955F0F" w:rsidDel="001A1362">
          <w:rPr>
            <w:bCs/>
          </w:rPr>
          <w:delText>id为索引的数组保存。2，建立</w:delText>
        </w:r>
        <w:r w:rsidR="002D74A2" w:rsidRPr="00955F0F" w:rsidDel="001A1362">
          <w:rPr>
            <w:rFonts w:hint="eastAsia"/>
            <w:bCs/>
          </w:rPr>
          <w:delText>核心子图索引</w:delText>
        </w:r>
        <w:r w:rsidR="002D74A2" w:rsidDel="001A1362">
          <w:rPr>
            <w:rFonts w:hint="eastAsia"/>
            <w:bCs/>
          </w:rPr>
          <w:delText>（第</w:delText>
        </w:r>
        <w:r w:rsidR="00243E46" w:rsidDel="001A1362">
          <w:rPr>
            <w:bCs/>
          </w:rPr>
          <w:delText>2</w:delText>
        </w:r>
        <w:r w:rsidR="002D74A2" w:rsidDel="001A1362">
          <w:rPr>
            <w:rFonts w:hint="eastAsia"/>
            <w:bCs/>
          </w:rPr>
          <w:delText>行）</w:delText>
        </w:r>
        <w:r w:rsidR="002D74A2" w:rsidRPr="00955F0F" w:rsidDel="001A1362">
          <w:rPr>
            <w:rFonts w:hint="eastAsia"/>
            <w:bCs/>
          </w:rPr>
          <w:delText>：选择</w:delText>
        </w:r>
        <w:r w:rsidR="00E4325F" w:rsidDel="001A1362">
          <w:rPr>
            <w:rFonts w:hint="eastAsia"/>
            <w:bCs/>
          </w:rPr>
          <w:delText>度数排名前m（m通常比k大一个数量级）的</w:delText>
        </w:r>
        <w:r w:rsidR="002D74A2" w:rsidRPr="00955F0F" w:rsidDel="001A1362">
          <w:rPr>
            <w:rFonts w:hint="eastAsia"/>
            <w:bCs/>
          </w:rPr>
          <w:delText>高度顶点加入核心子图中。由于全局索引顶点已经记录了到达全局的索引，所以要剔除掉这部分顶点。此外，建立好全局索引后，我们可以直接用基于上界和下界剪枝的点对点查询求得核心子图上各点之间的最短</w:delText>
        </w:r>
      </w:del>
      <w:ins w:id="1188" w:author="huao" w:date="2023-11-12T14:39:00Z">
        <w:del w:id="1189" w:author="HERO 浩宇" w:date="2023-11-13T16:18:00Z">
          <w:r w:rsidR="00554900" w:rsidDel="001A1362">
            <w:rPr>
              <w:rFonts w:hint="eastAsia"/>
              <w:bCs/>
            </w:rPr>
            <w:delText>最佳</w:delText>
          </w:r>
        </w:del>
      </w:ins>
      <w:del w:id="1190" w:author="HERO 浩宇" w:date="2023-11-13T16:18:00Z">
        <w:r w:rsidR="002D74A2" w:rsidRPr="00955F0F" w:rsidDel="001A1362">
          <w:rPr>
            <w:rFonts w:hint="eastAsia"/>
            <w:bCs/>
          </w:rPr>
          <w:delText>路径。</w:delText>
        </w:r>
        <w:r w:rsidR="002D74A2" w:rsidRPr="00955F0F" w:rsidDel="001A1362">
          <w:rPr>
            <w:bCs/>
          </w:rPr>
          <w:delText>3，</w:delText>
        </w:r>
        <w:r w:rsidR="002D74A2" w:rsidRPr="00955F0F" w:rsidDel="001A1362">
          <w:rPr>
            <w:rFonts w:hint="eastAsia"/>
            <w:bCs/>
          </w:rPr>
          <w:delText>查询加速</w:delText>
        </w:r>
        <w:r w:rsidR="002D74A2" w:rsidDel="001A1362">
          <w:rPr>
            <w:rFonts w:hint="eastAsia"/>
            <w:bCs/>
          </w:rPr>
          <w:delText>（第</w:delText>
        </w:r>
        <w:r w:rsidR="00243E46" w:rsidDel="001A1362">
          <w:rPr>
            <w:bCs/>
          </w:rPr>
          <w:delText>3</w:delText>
        </w:r>
        <w:r w:rsidR="002D74A2" w:rsidDel="001A1362">
          <w:rPr>
            <w:bCs/>
          </w:rPr>
          <w:delText>-15</w:delText>
        </w:r>
        <w:r w:rsidR="002D74A2" w:rsidDel="001A1362">
          <w:rPr>
            <w:rFonts w:hint="eastAsia"/>
            <w:bCs/>
          </w:rPr>
          <w:delText>行）：</w:delText>
        </w:r>
        <w:r w:rsidR="002D74A2" w:rsidRPr="00955F0F" w:rsidDel="001A1362">
          <w:rPr>
            <w:rFonts w:hint="eastAsia"/>
            <w:bCs/>
          </w:rPr>
          <w:delText>执行点对点查询，首先借助全局索引确定粗略的上下界值。随后开始剪枝查询。正常情况下，系统会遍历当前顶点的每一个出边顶点，依次对每个顶点的距离值进行剪枝判断，以确定下一轮的活跃顶点。若当前查询的顶点属于核心子图则除了访问出边邻居，还要访问与该顶点相连的其它所有的高度顶点。正常情况下，这些高度顶点之间的状态传播可能</w:delText>
        </w:r>
        <w:r w:rsidR="002D74A2" w:rsidDel="001A1362">
          <w:rPr>
            <w:rFonts w:hint="eastAsia"/>
            <w:bCs/>
          </w:rPr>
          <w:delText>需要</w:delText>
        </w:r>
        <w:r w:rsidR="002D74A2" w:rsidRPr="00955F0F" w:rsidDel="001A1362">
          <w:rPr>
            <w:rFonts w:hint="eastAsia"/>
            <w:bCs/>
          </w:rPr>
          <w:delText>很多跳才能完成</w:delText>
        </w:r>
        <w:r w:rsidR="002D74A2" w:rsidDel="001A1362">
          <w:rPr>
            <w:rFonts w:hint="eastAsia"/>
            <w:bCs/>
          </w:rPr>
          <w:delText>，有了核心子图，可以一步完成这些点之间的状态传播。除了可以更快地完成状态传播，一个隐含的因素是，核心子图上遍布高度顶点，它们更可能出现在两点之间的最短</w:delText>
        </w:r>
      </w:del>
      <w:ins w:id="1191" w:author="huao" w:date="2023-11-12T14:39:00Z">
        <w:del w:id="1192" w:author="HERO 浩宇" w:date="2023-11-13T16:18:00Z">
          <w:r w:rsidR="00554900" w:rsidDel="001A1362">
            <w:rPr>
              <w:rFonts w:hint="eastAsia"/>
              <w:bCs/>
            </w:rPr>
            <w:delText>最佳</w:delText>
          </w:r>
        </w:del>
      </w:ins>
      <w:del w:id="1193" w:author="HERO 浩宇" w:date="2023-11-13T16:18:00Z">
        <w:r w:rsidR="002D74A2" w:rsidDel="001A1362">
          <w:rPr>
            <w:rFonts w:hint="eastAsia"/>
            <w:bCs/>
          </w:rPr>
          <w:delText>路径上，核心子图可以加快路径的发现过程。4，查询终止（第</w:delText>
        </w:r>
        <w:r w:rsidR="002D74A2" w:rsidDel="001A1362">
          <w:rPr>
            <w:bCs/>
          </w:rPr>
          <w:delText>6</w:delText>
        </w:r>
        <w:r w:rsidR="002D74A2" w:rsidDel="001A1362">
          <w:rPr>
            <w:rFonts w:hint="eastAsia"/>
            <w:bCs/>
          </w:rPr>
          <w:delText>行）：运用上下界查询技术进行剪枝查询，对于单向查询，从源顶点出发，当遍历到目的顶点时表示发现了一条路径。对于双向查询，两个方向的查询相遇表示发现了一条路径。当新的路径值小于当前上界，则将其更新为新的上界。若路径值大于当前上界，则会被剪枝。发现一条路径并不意味着迭代的结束，我们还需要判断图中的活跃顶点，只有当所有可能的路径都被尝试过，此时的上界被更新为最短</w:delText>
        </w:r>
      </w:del>
      <w:ins w:id="1194" w:author="huao" w:date="2023-11-12T14:39:00Z">
        <w:del w:id="1195" w:author="HERO 浩宇" w:date="2023-11-13T16:18:00Z">
          <w:r w:rsidR="00554900" w:rsidDel="001A1362">
            <w:rPr>
              <w:rFonts w:hint="eastAsia"/>
              <w:bCs/>
            </w:rPr>
            <w:delText>最佳</w:delText>
          </w:r>
        </w:del>
      </w:ins>
      <w:del w:id="1196" w:author="HERO 浩宇" w:date="2023-11-13T16:18:00Z">
        <w:r w:rsidR="002D74A2" w:rsidDel="001A1362">
          <w:rPr>
            <w:rFonts w:hint="eastAsia"/>
            <w:bCs/>
          </w:rPr>
          <w:delText>的路径值，所有的点的出边路径值都比现有的上界大，活跃顶点的数目降至0，则此时迭代结束。通过上述步骤，我们用轻量级的核心子图索引，实现了高效地数据共享。</w:delText>
        </w:r>
      </w:del>
    </w:p>
    <w:p w14:paraId="26F0546E" w14:textId="680487F8" w:rsidR="007C6158" w:rsidRDefault="00E40443" w:rsidP="002F34A1">
      <w:pPr>
        <w:tabs>
          <w:tab w:val="left" w:pos="6237"/>
        </w:tabs>
        <w:ind w:firstLine="420"/>
        <w:rPr>
          <w:sz w:val="18"/>
          <w:szCs w:val="18"/>
        </w:rPr>
      </w:pPr>
      <w:r>
        <w:br w:type="column"/>
      </w:r>
      <w:r w:rsidR="00137610" w:rsidRPr="002F34A1">
        <w:rPr>
          <w:sz w:val="18"/>
          <w:szCs w:val="18"/>
        </w:rPr>
        <w:t xml:space="preserve">The execution steps for achieving computation sharing are as follows: 1. Establish a Global Index (Lines 1): We employ a strategy similar to SGraph for computing the global index. After sorting the degrees of vertices, the system selects the top k vertices with the highest degrees (where the value of k is user-determined). Subsequently, an SSSP algorithm is executed to compute the shortest paths (including distance values and path parent nodes) between these k high-degree vertices and all vertices in the graph. The results are stored in an array indexed by the IDs of the high-degree vertices. 2. Establish a Core Subgraph Index (Lines </w:t>
      </w:r>
      <w:r w:rsidR="003E55D3">
        <w:rPr>
          <w:sz w:val="18"/>
          <w:szCs w:val="18"/>
        </w:rPr>
        <w:t>2</w:t>
      </w:r>
      <w:r w:rsidR="00137610" w:rsidRPr="002F34A1">
        <w:rPr>
          <w:sz w:val="18"/>
          <w:szCs w:val="18"/>
        </w:rPr>
        <w:t xml:space="preserve">): </w:t>
      </w:r>
      <w:r w:rsidR="002D01DB">
        <w:rPr>
          <w:sz w:val="18"/>
          <w:szCs w:val="18"/>
        </w:rPr>
        <w:t>A</w:t>
      </w:r>
      <w:r w:rsidR="00137610" w:rsidRPr="002F34A1">
        <w:rPr>
          <w:sz w:val="18"/>
          <w:szCs w:val="18"/>
        </w:rPr>
        <w:t>llowing more high-degree vertices</w:t>
      </w:r>
      <w:r w:rsidR="00FE0D10">
        <w:rPr>
          <w:sz w:val="18"/>
          <w:szCs w:val="18"/>
        </w:rPr>
        <w:t>,</w:t>
      </w:r>
      <w:r w:rsidR="00FE0D10" w:rsidRPr="00FE0D10">
        <w:rPr>
          <w:sz w:val="18"/>
          <w:szCs w:val="18"/>
        </w:rPr>
        <w:t xml:space="preserve"> typically one order of magnitude larger than k, which are ranked in the top m in terms of degree</w:t>
      </w:r>
      <w:r w:rsidR="00FE0D10">
        <w:rPr>
          <w:sz w:val="18"/>
          <w:szCs w:val="18"/>
        </w:rPr>
        <w:t>,</w:t>
      </w:r>
      <w:r w:rsidR="00137610" w:rsidRPr="002F34A1">
        <w:rPr>
          <w:sz w:val="18"/>
          <w:szCs w:val="18"/>
        </w:rPr>
        <w:t xml:space="preserve"> to be included in the core subgraph. As the global index vertices have already recorded the indices to reach the global index, these vertices are excluded. Additionally, once the global index is established, point-to-point queries for the shortest paths between points on the core subgraph can be directly computed using upper and lower bound pruning. 3. Query Acceleration (Lines </w:t>
      </w:r>
      <w:r w:rsidR="007B7D8B">
        <w:rPr>
          <w:sz w:val="18"/>
          <w:szCs w:val="18"/>
        </w:rPr>
        <w:t>3</w:t>
      </w:r>
      <w:r w:rsidR="00137610" w:rsidRPr="002F34A1">
        <w:rPr>
          <w:sz w:val="18"/>
          <w:szCs w:val="18"/>
        </w:rPr>
        <w:t>):</w:t>
      </w:r>
      <w:r w:rsidR="003652C6" w:rsidRPr="002F34A1">
        <w:rPr>
          <w:sz w:val="18"/>
          <w:szCs w:val="18"/>
        </w:rPr>
        <w:t xml:space="preserve"> </w:t>
      </w:r>
      <w:r w:rsidR="00137610" w:rsidRPr="002F34A1">
        <w:rPr>
          <w:sz w:val="18"/>
          <w:szCs w:val="18"/>
        </w:rPr>
        <w:t>Perform point-to-point queries, starting by utilizing the global index to determine approximate upper and lower bounds. Subsequently, pruning queries begin. Under normal circumstances, the system traverses each outgoing edge vertex of the current vertex, sequentially performing pruning checks on the distance values of each vertex to determine the next round of active vertices. If the current query vertex belongs to the core subgraph, in addition to visiting neighboring out-edge vertices, all other high-degree vertices connected to this vertex must also be accessed. Under normal circumstances, the state propagation between these high-degree vertices may require multiple hops. With the core subgraph, the propagation between these points can be accomplished in a single step. In addition to expediting state propagation, a hidden factor is that the core subgraph is populated with high-degree vertices, making them more likely to appear on the shortest path between two points, thereby expediting the path discovery process.</w:t>
      </w:r>
      <w:r w:rsidR="003652C6" w:rsidRPr="002F34A1">
        <w:rPr>
          <w:sz w:val="18"/>
          <w:szCs w:val="18"/>
        </w:rPr>
        <w:t xml:space="preserve"> </w:t>
      </w:r>
      <w:r w:rsidR="00137610" w:rsidRPr="002F34A1">
        <w:rPr>
          <w:sz w:val="18"/>
          <w:szCs w:val="18"/>
        </w:rPr>
        <w:t xml:space="preserve">4. Query Termination (Lines </w:t>
      </w:r>
      <w:r w:rsidR="007B7D8B">
        <w:rPr>
          <w:sz w:val="18"/>
          <w:szCs w:val="18"/>
        </w:rPr>
        <w:t>6</w:t>
      </w:r>
      <w:r w:rsidR="00137610" w:rsidRPr="002F34A1">
        <w:rPr>
          <w:sz w:val="18"/>
          <w:szCs w:val="18"/>
        </w:rPr>
        <w:t>):</w:t>
      </w:r>
      <w:r w:rsidR="003652C6" w:rsidRPr="002F34A1">
        <w:rPr>
          <w:sz w:val="18"/>
          <w:szCs w:val="18"/>
        </w:rPr>
        <w:t xml:space="preserve"> </w:t>
      </w:r>
      <w:r w:rsidR="00137610" w:rsidRPr="002F34A1">
        <w:rPr>
          <w:sz w:val="18"/>
          <w:szCs w:val="18"/>
        </w:rPr>
        <w:t>Apply upper and lower bound query techniques for pruning. For unidirectional queries, starting from the source vertex, reaching the destination vertex indicates the discovery of a path. For bidirectional queries, the convergence of queries from both directions indicates the discovery of a path. If a new path value is smaller than the current upper bound, it is updated as the new upper bound. If the path value is greater than the current upper bound, it is pruned. The discovery of a path does not imply the end of iteration; it is necessary to assess the active vertices in the graph. Only when all possible paths have been attempted, the upper bound is updated to the shortest path value, and all vertex edge path values are greater than the current upper bound, and the number of active vertices decreases to zero, does the iteration conclude. Through the aforementioned steps, we achieve efficient data sharing using the lightweight core subgraph index.</w:t>
      </w:r>
    </w:p>
    <w:p w14:paraId="32BF89E9" w14:textId="4852AE2A" w:rsidR="00E40443" w:rsidRPr="002F34A1" w:rsidRDefault="00E40443" w:rsidP="002F34A1">
      <w:pPr>
        <w:tabs>
          <w:tab w:val="left" w:pos="6237"/>
        </w:tabs>
        <w:ind w:firstLine="420"/>
        <w:rPr>
          <w:sz w:val="18"/>
          <w:szCs w:val="18"/>
        </w:rPr>
      </w:pPr>
      <w:r w:rsidRPr="002F34A1">
        <w:rPr>
          <w:sz w:val="18"/>
          <w:szCs w:val="18"/>
        </w:rPr>
        <w:br w:type="page"/>
      </w:r>
    </w:p>
    <w:p w14:paraId="6D8C13E4" w14:textId="133BCBEC" w:rsidR="006E480F" w:rsidDel="000972A2" w:rsidRDefault="0088491C">
      <w:pPr>
        <w:tabs>
          <w:tab w:val="left" w:pos="5570"/>
        </w:tabs>
        <w:jc w:val="left"/>
        <w:rPr>
          <w:del w:id="1197" w:author="HERO 浩宇" w:date="2023-11-13T16:20:00Z"/>
        </w:rPr>
      </w:pPr>
      <w:bookmarkStart w:id="1198" w:name="_Toc149671650"/>
      <w:del w:id="1199" w:author="HERO 浩宇" w:date="2023-11-13T16:20:00Z">
        <w:r w:rsidDel="000972A2">
          <w:rPr>
            <w:rFonts w:asciiTheme="minorHAnsi" w:eastAsiaTheme="minorEastAsia" w:hAnsiTheme="minorHAnsi" w:cstheme="minorBidi"/>
            <w:noProof/>
            <w:kern w:val="2"/>
            <w:sz w:val="21"/>
          </w:rPr>
          <w:lastRenderedPageBreak/>
          <w:object w:dxaOrig="1440" w:dyaOrig="1440" w14:anchorId="56BCD0BF">
            <v:shape id="_x0000_s1029" type="#_x0000_t75" style="position:absolute;margin-left:33.95pt;margin-top:3.45pt;width:438.2pt;height:191.3pt;z-index:251673600;mso-position-horizontal-relative:text;mso-position-vertical-relative:text">
              <v:imagedata r:id="rId14" o:title=""/>
              <w10:wrap type="topAndBottom"/>
            </v:shape>
            <o:OLEObject Type="Embed" ProgID="Visio.Drawing.15" ShapeID="_x0000_s1029" DrawAspect="Content" ObjectID="_1761408682" r:id="rId15"/>
          </w:object>
        </w:r>
        <w:bookmarkStart w:id="1200" w:name="_Toc149671651"/>
        <w:bookmarkEnd w:id="1198"/>
        <w:r w:rsidR="006E480F" w:rsidDel="000972A2">
          <w:rPr>
            <w:rFonts w:hint="eastAsia"/>
          </w:rPr>
          <w:delText>其它优化</w:delText>
        </w:r>
        <w:bookmarkEnd w:id="1200"/>
      </w:del>
    </w:p>
    <w:p w14:paraId="5070E796" w14:textId="77777777" w:rsidR="000972A2" w:rsidRPr="000972A2" w:rsidRDefault="000972A2" w:rsidP="000972A2">
      <w:pPr>
        <w:keepNext/>
        <w:keepLines/>
        <w:outlineLvl w:val="1"/>
        <w:rPr>
          <w:ins w:id="1201" w:author="HERO 浩宇" w:date="2023-11-13T16:21:00Z"/>
          <w:b/>
          <w:bCs/>
          <w:color w:val="000000" w:themeColor="text1"/>
        </w:rPr>
      </w:pPr>
      <w:ins w:id="1202" w:author="HERO 浩宇" w:date="2023-11-13T16:21:00Z">
        <w:r w:rsidRPr="000972A2">
          <w:rPr>
            <w:rFonts w:hint="eastAsia"/>
            <w:b/>
            <w:bCs/>
            <w:color w:val="000000" w:themeColor="text1"/>
          </w:rPr>
          <w:t>更新机制</w:t>
        </w:r>
      </w:ins>
    </w:p>
    <w:p w14:paraId="16714148" w14:textId="77777777" w:rsidR="000972A2" w:rsidRPr="000972A2" w:rsidRDefault="000972A2" w:rsidP="000972A2">
      <w:pPr>
        <w:tabs>
          <w:tab w:val="left" w:pos="6237"/>
        </w:tabs>
        <w:ind w:firstLineChars="200" w:firstLine="440"/>
        <w:rPr>
          <w:ins w:id="1203" w:author="HERO 浩宇" w:date="2023-11-13T16:21:00Z"/>
        </w:rPr>
      </w:pPr>
      <w:ins w:id="1204" w:author="HERO 浩宇" w:date="2023-11-13T16:21:00Z">
        <w:r w:rsidRPr="000972A2">
          <w:t>实际应用中，供查询任务遍历的底层图常常是动态变化（发生边增加eadd和边删除edelete）的，而变化的图结构数据会导致索引值产生误差。因此，当动态图发生图更新时，我们除了需要更新图结构信息，还需要动态更新索引。图结构信息更新：GraphCPP通过邻接列表来存储每个顶点的出边邻居，因此我们只需要根据边增加（边删除）时的源顶点信息，修改对应的出边邻居的邻接表就可以了。索引更新：我们采用一种增量更新的方式，依次更新全局索引和核心子图索引，尽可能减少了索引更新的冗余计算开销。</w:t>
        </w:r>
      </w:ins>
    </w:p>
    <w:p w14:paraId="11E22E31" w14:textId="77777777" w:rsidR="000972A2" w:rsidRPr="000972A2" w:rsidRDefault="000972A2" w:rsidP="000972A2">
      <w:pPr>
        <w:tabs>
          <w:tab w:val="left" w:pos="5795"/>
        </w:tabs>
        <w:ind w:firstLineChars="200" w:firstLine="440"/>
        <w:rPr>
          <w:ins w:id="1205" w:author="HERO 浩宇" w:date="2023-11-13T16:21:00Z"/>
        </w:rPr>
      </w:pPr>
      <w:ins w:id="1206" w:author="HERO 浩宇" w:date="2023-11-13T16:21:00Z">
        <w:r w:rsidRPr="000972A2">
          <w:t>全局索引顶点数目较少（有k个全局索引顶点），但是记录的索引值非常多（有k*|V|个全局索引值），所以可以把索引信息存放在各个顶点上。每个顶点维护两个表格，table1记录了该顶点到k个全局顶点的最佳路径上的父节点，table2该顶点到k个全局顶点的最佳路径的索引值。我们根据边更新的类型，来对这两个表格进行增量更新。具体地，当发生边增加更新eadd时，我们首先获得更新边的源顶点src，目的顶点dst，以及两点之间的权重。接着我们依次检查每个全局索引顶点，如果Indexsrc+weight&gt;indexdst，</w:t>
        </w:r>
        <w:r w:rsidRPr="000972A2">
          <w:rPr>
            <w:rFonts w:hint="eastAsia"/>
          </w:rPr>
          <w:t>则更新</w:t>
        </w:r>
        <w:r w:rsidRPr="000972A2">
          <w:t>table1中的parentdst为src，table2中的indexdst为Indexsrc+weight,否则无需更新该全局顶点索引；当发生边删除更新时，我们依次检查每一个全局索引顶点，判断parentdst是否等于src。如果是，表示我们删除了原本到达dst的最佳路径，此时需要重新计算indexdst。同时和其它的增量计算方法一样，对dst的更新会逐渐向外传递，所有经过dst的最佳路径的下游顶点都需要被更新。如果parentdst不等于src，则无需更新该全局索引顶点。</w:t>
        </w:r>
      </w:ins>
    </w:p>
    <w:p w14:paraId="2D12C8C5" w14:textId="77777777" w:rsidR="000972A2" w:rsidRPr="000972A2" w:rsidRDefault="000972A2" w:rsidP="000972A2">
      <w:pPr>
        <w:tabs>
          <w:tab w:val="left" w:pos="5795"/>
        </w:tabs>
        <w:ind w:firstLine="420"/>
        <w:rPr>
          <w:ins w:id="1207" w:author="HERO 浩宇" w:date="2023-11-13T16:21:00Z"/>
        </w:rPr>
      </w:pPr>
      <w:ins w:id="1208" w:author="HERO 浩宇" w:date="2023-11-13T16:21:00Z">
        <w:r w:rsidRPr="000972A2">
          <w:t>核心子图索引只记录少量高度顶点之间的索引，最多只需维护m*m个索引值（m的数量级远小于图数据规模），所以我们采用独立的二维数组来存储核心子图。具体地，边</w:t>
        </w:r>
        <w:r w:rsidRPr="000972A2">
          <w:rPr>
            <w:rFonts w:hint="eastAsia"/>
          </w:rPr>
          <w:t>增加</w:t>
        </w:r>
        <w:r w:rsidRPr="000972A2">
          <w:t>更新</w:t>
        </w:r>
        <w:r w:rsidRPr="000972A2">
          <w:rPr>
            <w:rFonts w:hint="eastAsia"/>
          </w:rPr>
          <w:t>在原有的图结构上做加法，因此可能产生新的捷径，导致原有的最佳路径退化为非最佳路径。对于我们的剪枝查询来说，非最佳路径的索引会导致早期的界限值偏大，但是随着迭代的进行，点对点查询会依然会遍历到更优路径，最终会收敛到正确的最佳路径。此时从收敛路径中提取最新的热路径值，即可完成对热路径的更新；对于边删除更新，</w:t>
        </w:r>
        <w:r w:rsidRPr="000972A2">
          <w:t>GraphCPP会判断删除边的两个顶点是否</w:t>
        </w:r>
        <w:r w:rsidRPr="000972A2">
          <w:rPr>
            <w:rFonts w:hint="eastAsia"/>
          </w:rPr>
          <w:t>同时出现在某个热路径上。如果是，原有的热路径被中断，所有受影响的热路径都失效。如果只有一个顶点或者没有顶点出现在某个热路径上，则删除的边不会影响对热路径产生影响，此时无需更新。</w:t>
        </w:r>
        <w:r w:rsidRPr="000972A2">
          <w:t>由核心子图索引复用了每次查询的最佳路径结果，无需单独计算</w:t>
        </w:r>
        <w:r w:rsidRPr="000972A2">
          <w:rPr>
            <w:rFonts w:hint="eastAsia"/>
          </w:rPr>
          <w:t xml:space="preserve"> </w:t>
        </w:r>
        <w:r w:rsidRPr="000972A2">
          <w:t xml:space="preserve">     ，因此整体开销</w:t>
        </w:r>
        <w:r w:rsidRPr="000972A2">
          <w:rPr>
            <w:rFonts w:hint="eastAsia"/>
          </w:rPr>
          <w:t>较小。</w:t>
        </w:r>
      </w:ins>
    </w:p>
    <w:p w14:paraId="780AE87C" w14:textId="44AD0588" w:rsidR="000972A2" w:rsidRDefault="000972A2" w:rsidP="00BE68E2">
      <w:pPr>
        <w:rPr>
          <w:ins w:id="1209" w:author="HERO 浩宇" w:date="2023-11-13T16:20:00Z"/>
          <w:rFonts w:hint="eastAsia"/>
        </w:rPr>
        <w:pPrChange w:id="1210" w:author="HERO 浩宇" w:date="2023-11-13T16:47:00Z">
          <w:pPr>
            <w:pStyle w:val="af6"/>
          </w:pPr>
        </w:pPrChange>
      </w:pPr>
      <w:ins w:id="1211" w:author="HERO 浩宇" w:date="2023-11-13T16:21:00Z">
        <w:r w:rsidRPr="000972A2">
          <w:tab/>
          <w:t>上述机制实现了对图结构数据、全局索引、核心子图索引的增量式维护。考虑到细微的图更新不会对整体计算结果产生大的影响，我们暂存细微的图更新∆G直到它的大小超出预设的阈值或者达到一定的时间间隔，才会执行批量图更新操作，从而进一步降低了更新开销。</w:t>
        </w:r>
      </w:ins>
    </w:p>
    <w:p w14:paraId="073F126B" w14:textId="2E02BCEF" w:rsidR="000B7996" w:rsidDel="000972A2" w:rsidRDefault="000B7996" w:rsidP="002F34A1">
      <w:pPr>
        <w:rPr>
          <w:del w:id="1212" w:author="HERO 浩宇" w:date="2023-11-13T16:20:00Z"/>
        </w:rPr>
      </w:pPr>
      <w:del w:id="1213" w:author="HERO 浩宇" w:date="2023-11-13T16:20:00Z">
        <w:r w:rsidDel="000972A2">
          <w:tab/>
        </w:r>
        <w:r w:rsidR="00BC072C" w:rsidDel="000972A2">
          <w:rPr>
            <w:rFonts w:hint="eastAsia"/>
          </w:rPr>
          <w:delText>一、</w:delText>
        </w:r>
        <w:r w:rsidR="009F7ED5" w:rsidDel="000972A2">
          <w:rPr>
            <w:rFonts w:hint="eastAsia"/>
          </w:rPr>
          <w:delText>维护核心子图</w:delText>
        </w:r>
      </w:del>
    </w:p>
    <w:p w14:paraId="7012FD3A" w14:textId="423689B3" w:rsidR="000B7996" w:rsidDel="000972A2" w:rsidRDefault="000B7996">
      <w:pPr>
        <w:rPr>
          <w:del w:id="1214" w:author="HERO 浩宇" w:date="2023-11-13T16:20:00Z"/>
        </w:rPr>
      </w:pPr>
      <w:del w:id="1215" w:author="HERO 浩宇" w:date="2023-11-13T16:20:00Z">
        <w:r w:rsidDel="000972A2">
          <w:tab/>
        </w:r>
        <w:r w:rsidR="007944AC" w:rsidDel="000972A2">
          <w:delText>GraphCPP</w:delText>
        </w:r>
        <w:r w:rsidR="007944AC" w:rsidRPr="00CC14DC" w:rsidDel="000972A2">
          <w:rPr>
            <w:rFonts w:hint="eastAsia"/>
          </w:rPr>
          <w:delText>将传统的维护所有顶点距离值的</w:delText>
        </w:r>
        <w:r w:rsidR="007944AC" w:rsidDel="000972A2">
          <w:rPr>
            <w:rFonts w:hint="eastAsia"/>
          </w:rPr>
          <w:delText>“</w:delText>
        </w:r>
        <w:r w:rsidR="007944AC" w:rsidRPr="00CC14DC" w:rsidDel="000972A2">
          <w:rPr>
            <w:rFonts w:hint="eastAsia"/>
          </w:rPr>
          <w:delText>全局索引</w:delText>
        </w:r>
        <w:r w:rsidR="007944AC" w:rsidDel="000972A2">
          <w:rPr>
            <w:rFonts w:hint="eastAsia"/>
          </w:rPr>
          <w:delText>”</w:delText>
        </w:r>
        <w:r w:rsidR="007944AC" w:rsidRPr="00CC14DC" w:rsidDel="000972A2">
          <w:rPr>
            <w:rFonts w:hint="eastAsia"/>
          </w:rPr>
          <w:delText>瘦身为只维护高度顶点之间距离值的“核心子图索引”</w:delText>
        </w:r>
        <w:r w:rsidR="00F169F9" w:rsidDel="000972A2">
          <w:rPr>
            <w:rFonts w:hint="eastAsia"/>
          </w:rPr>
          <w:delText>。在计算时，复用全局索引执行</w:delText>
        </w:r>
        <w:r w:rsidR="00245664" w:rsidRPr="00955F0F" w:rsidDel="000972A2">
          <w:rPr>
            <w:rFonts w:hint="eastAsia"/>
            <w:bCs/>
          </w:rPr>
          <w:delText>基于上界和下界剪枝的点对点查询求得核心子图上</w:delText>
        </w:r>
        <w:r w:rsidR="00245664" w:rsidDel="000972A2">
          <w:rPr>
            <w:rFonts w:hint="eastAsia"/>
            <w:bCs/>
          </w:rPr>
          <w:delText>高度顶点</w:delText>
        </w:r>
        <w:r w:rsidR="00245664" w:rsidRPr="00955F0F" w:rsidDel="000972A2">
          <w:rPr>
            <w:rFonts w:hint="eastAsia"/>
            <w:bCs/>
          </w:rPr>
          <w:delText>之间的最短</w:delText>
        </w:r>
      </w:del>
      <w:ins w:id="1216" w:author="huao" w:date="2023-11-12T14:39:00Z">
        <w:del w:id="1217" w:author="HERO 浩宇" w:date="2023-11-13T16:20:00Z">
          <w:r w:rsidR="00554900" w:rsidDel="000972A2">
            <w:rPr>
              <w:rFonts w:hint="eastAsia"/>
              <w:bCs/>
            </w:rPr>
            <w:delText>最佳</w:delText>
          </w:r>
        </w:del>
      </w:ins>
      <w:del w:id="1218" w:author="HERO 浩宇" w:date="2023-11-13T16:20:00Z">
        <w:r w:rsidR="00245664" w:rsidRPr="00955F0F" w:rsidDel="000972A2">
          <w:rPr>
            <w:rFonts w:hint="eastAsia"/>
            <w:bCs/>
          </w:rPr>
          <w:delText>路径</w:delText>
        </w:r>
        <w:r w:rsidR="00245664" w:rsidDel="000972A2">
          <w:rPr>
            <w:rFonts w:hint="eastAsia"/>
            <w:bCs/>
          </w:rPr>
          <w:delText>值。在存储时，每个</w:delText>
        </w:r>
        <w:r w:rsidR="001A7586" w:rsidDel="000972A2">
          <w:rPr>
            <w:rFonts w:hint="eastAsia"/>
            <w:bCs/>
          </w:rPr>
          <w:delText>高度顶点只需要存储</w:delText>
        </w:r>
        <w:r w:rsidR="00EA62A4" w:rsidDel="000972A2">
          <w:rPr>
            <w:rFonts w:hint="eastAsia"/>
            <w:bCs/>
          </w:rPr>
          <w:delText>少量的高度顶点之间的距离值。</w:delText>
        </w:r>
        <w:r w:rsidR="00C90906" w:rsidDel="000972A2">
          <w:rPr>
            <w:rFonts w:hint="eastAsia"/>
            <w:bCs/>
          </w:rPr>
          <w:delText>显然，和全局索引相比</w:delText>
        </w:r>
        <w:r w:rsidR="00EA62A4" w:rsidDel="000972A2">
          <w:rPr>
            <w:rFonts w:hint="eastAsia"/>
          </w:rPr>
          <w:delText>它的计算开销和存储开销都大大减少</w:delText>
        </w:r>
        <w:r w:rsidR="00C90906" w:rsidDel="000972A2">
          <w:rPr>
            <w:rFonts w:hint="eastAsia"/>
          </w:rPr>
          <w:delText>。</w:delText>
        </w:r>
        <w:r w:rsidR="008B4610" w:rsidDel="000972A2">
          <w:rPr>
            <w:rFonts w:hint="eastAsia"/>
          </w:rPr>
          <w:delText>而针对动态图上的索引维护，我们也做了特别优化</w:delText>
        </w:r>
        <w:r w:rsidR="001E59F5" w:rsidDel="000972A2">
          <w:rPr>
            <w:rFonts w:hint="eastAsia"/>
          </w:rPr>
          <w:delText>。具体地，</w:delText>
        </w:r>
        <w:r w:rsidR="00091B3B" w:rsidDel="000972A2">
          <w:rPr>
            <w:rFonts w:hint="eastAsia"/>
          </w:rPr>
          <w:delText>在计算高度顶点之间的最短</w:delText>
        </w:r>
      </w:del>
      <w:ins w:id="1219" w:author="huao" w:date="2023-11-12T14:39:00Z">
        <w:del w:id="1220" w:author="HERO 浩宇" w:date="2023-11-13T16:20:00Z">
          <w:r w:rsidR="00554900" w:rsidDel="000972A2">
            <w:rPr>
              <w:rFonts w:hint="eastAsia"/>
            </w:rPr>
            <w:delText>最佳</w:delText>
          </w:r>
        </w:del>
      </w:ins>
      <w:del w:id="1221" w:author="HERO 浩宇" w:date="2023-11-13T16:20:00Z">
        <w:r w:rsidR="00091B3B" w:rsidDel="000972A2">
          <w:rPr>
            <w:rFonts w:hint="eastAsia"/>
          </w:rPr>
          <w:delText>路径时，每个顶点都会记录其路径</w:delText>
        </w:r>
        <w:r w:rsidR="00E27818" w:rsidDel="000972A2">
          <w:rPr>
            <w:rFonts w:hint="eastAsia"/>
          </w:rPr>
          <w:delText>上</w:delText>
        </w:r>
        <w:r w:rsidR="00091B3B" w:rsidDel="000972A2">
          <w:rPr>
            <w:rFonts w:hint="eastAsia"/>
          </w:rPr>
          <w:delText>的父节点。</w:delText>
        </w:r>
        <w:r w:rsidR="00E27818" w:rsidDel="000972A2">
          <w:rPr>
            <w:rFonts w:hint="eastAsia"/>
          </w:rPr>
          <w:delText>当最</w:delText>
        </w:r>
        <w:r w:rsidR="00166312" w:rsidDel="000972A2">
          <w:rPr>
            <w:rFonts w:hint="eastAsia"/>
          </w:rPr>
          <w:delText>终</w:delText>
        </w:r>
        <w:r w:rsidR="00E27818" w:rsidDel="000972A2">
          <w:rPr>
            <w:rFonts w:hint="eastAsia"/>
          </w:rPr>
          <w:delText>路径收敛，从目的顶点</w:delText>
        </w:r>
        <w:r w:rsidR="00166312" w:rsidDel="000972A2">
          <w:rPr>
            <w:rFonts w:hint="eastAsia"/>
          </w:rPr>
          <w:delText>逆推可以获得最短</w:delText>
        </w:r>
      </w:del>
      <w:ins w:id="1222" w:author="huao" w:date="2023-11-12T14:39:00Z">
        <w:del w:id="1223" w:author="HERO 浩宇" w:date="2023-11-13T16:20:00Z">
          <w:r w:rsidR="00554900" w:rsidDel="000972A2">
            <w:rPr>
              <w:rFonts w:hint="eastAsia"/>
            </w:rPr>
            <w:delText>最佳</w:delText>
          </w:r>
        </w:del>
      </w:ins>
      <w:del w:id="1224" w:author="HERO 浩宇" w:date="2023-11-13T16:20:00Z">
        <w:r w:rsidR="00166312" w:rsidDel="000972A2">
          <w:rPr>
            <w:rFonts w:hint="eastAsia"/>
          </w:rPr>
          <w:delText>路径上所有的顶点的集合</w:delText>
        </w:r>
        <w:r w:rsidR="00E76243" w:rsidDel="000972A2">
          <w:rPr>
            <w:rFonts w:hint="eastAsia"/>
          </w:rPr>
          <w:delText>，</w:delText>
        </w:r>
        <w:r w:rsidR="00166312" w:rsidDel="000972A2">
          <w:rPr>
            <w:rFonts w:hint="eastAsia"/>
          </w:rPr>
          <w:delText>我们将每条最短</w:delText>
        </w:r>
      </w:del>
      <w:ins w:id="1225" w:author="huao" w:date="2023-11-12T14:39:00Z">
        <w:del w:id="1226" w:author="HERO 浩宇" w:date="2023-11-13T16:20:00Z">
          <w:r w:rsidR="00554900" w:rsidDel="000972A2">
            <w:rPr>
              <w:rFonts w:hint="eastAsia"/>
            </w:rPr>
            <w:delText>最佳</w:delText>
          </w:r>
        </w:del>
      </w:ins>
      <w:del w:id="1227" w:author="HERO 浩宇" w:date="2023-11-13T16:20:00Z">
        <w:r w:rsidR="00166312" w:rsidDel="000972A2">
          <w:rPr>
            <w:rFonts w:hint="eastAsia"/>
          </w:rPr>
          <w:delText>路径的集合存放在</w:delText>
        </w:r>
        <w:r w:rsidR="00E76243" w:rsidDel="000972A2">
          <w:rPr>
            <w:rFonts w:hint="eastAsia"/>
          </w:rPr>
          <w:delText>以路径起始点为索引的数组中。当图更新到来，我们首先</w:delText>
        </w:r>
        <w:r w:rsidR="003F6BD7" w:rsidDel="000972A2">
          <w:rPr>
            <w:rFonts w:hint="eastAsia"/>
          </w:rPr>
          <w:delText>判断受影响的活跃顶点是否位于某条最短</w:delText>
        </w:r>
      </w:del>
      <w:ins w:id="1228" w:author="huao" w:date="2023-11-12T14:39:00Z">
        <w:del w:id="1229" w:author="HERO 浩宇" w:date="2023-11-13T16:20:00Z">
          <w:r w:rsidR="00554900" w:rsidDel="000972A2">
            <w:rPr>
              <w:rFonts w:hint="eastAsia"/>
            </w:rPr>
            <w:delText>最佳</w:delText>
          </w:r>
        </w:del>
      </w:ins>
      <w:del w:id="1230" w:author="HERO 浩宇" w:date="2023-11-13T16:20:00Z">
        <w:r w:rsidR="003F6BD7" w:rsidDel="000972A2">
          <w:rPr>
            <w:rFonts w:hint="eastAsia"/>
          </w:rPr>
          <w:delText>路径上，如果</w:delText>
        </w:r>
        <w:r w:rsidR="006F41AD" w:rsidDel="000972A2">
          <w:rPr>
            <w:rFonts w:hint="eastAsia"/>
          </w:rPr>
          <w:delText>不在，则不会对</w:delText>
        </w:r>
        <w:r w:rsidR="0052660D" w:rsidDel="000972A2">
          <w:rPr>
            <w:rFonts w:hint="eastAsia"/>
          </w:rPr>
          <w:delText>该条索引产生影响，无需更新，否</w:delText>
        </w:r>
        <w:r w:rsidR="003F6BD7" w:rsidDel="000972A2">
          <w:rPr>
            <w:rFonts w:hint="eastAsia"/>
          </w:rPr>
          <w:delText>则需要重新计算</w:delText>
        </w:r>
        <w:r w:rsidR="0052660D" w:rsidDel="000972A2">
          <w:rPr>
            <w:rFonts w:hint="eastAsia"/>
          </w:rPr>
          <w:delText>该索引的距离值。</w:delText>
        </w:r>
      </w:del>
    </w:p>
    <w:p w14:paraId="72242E88" w14:textId="5F726EFA" w:rsidR="003652C6" w:rsidDel="00BE68E2" w:rsidRDefault="00E40443" w:rsidP="00BE68E2">
      <w:pPr>
        <w:tabs>
          <w:tab w:val="left" w:pos="5570"/>
        </w:tabs>
        <w:jc w:val="left"/>
        <w:rPr>
          <w:del w:id="1231" w:author="HERO 浩宇" w:date="2023-11-13T16:47:00Z"/>
        </w:rPr>
        <w:pPrChange w:id="1232" w:author="HERO 浩宇" w:date="2023-11-13T16:47:00Z">
          <w:pPr>
            <w:tabs>
              <w:tab w:val="left" w:pos="5570"/>
            </w:tabs>
            <w:jc w:val="left"/>
          </w:pPr>
        </w:pPrChange>
      </w:pPr>
      <w:r>
        <w:br w:type="column"/>
      </w:r>
    </w:p>
    <w:p w14:paraId="0CCCDE41" w14:textId="441846F6" w:rsidR="003652C6" w:rsidDel="00BE68E2" w:rsidRDefault="003652C6" w:rsidP="00BE68E2">
      <w:pPr>
        <w:tabs>
          <w:tab w:val="left" w:pos="5570"/>
        </w:tabs>
        <w:jc w:val="left"/>
        <w:rPr>
          <w:del w:id="1233" w:author="HERO 浩宇" w:date="2023-11-13T16:47:00Z"/>
        </w:rPr>
        <w:pPrChange w:id="1234" w:author="HERO 浩宇" w:date="2023-11-13T16:47:00Z">
          <w:pPr>
            <w:tabs>
              <w:tab w:val="left" w:pos="5570"/>
            </w:tabs>
            <w:jc w:val="left"/>
          </w:pPr>
        </w:pPrChange>
      </w:pPr>
    </w:p>
    <w:p w14:paraId="34E328DB" w14:textId="7267128C" w:rsidR="003652C6" w:rsidDel="00BE68E2" w:rsidRDefault="003652C6" w:rsidP="00BE68E2">
      <w:pPr>
        <w:tabs>
          <w:tab w:val="left" w:pos="5570"/>
        </w:tabs>
        <w:jc w:val="left"/>
        <w:rPr>
          <w:del w:id="1235" w:author="HERO 浩宇" w:date="2023-11-13T16:47:00Z"/>
        </w:rPr>
        <w:pPrChange w:id="1236" w:author="HERO 浩宇" w:date="2023-11-13T16:47:00Z">
          <w:pPr>
            <w:tabs>
              <w:tab w:val="left" w:pos="5570"/>
            </w:tabs>
            <w:jc w:val="left"/>
          </w:pPr>
        </w:pPrChange>
      </w:pPr>
    </w:p>
    <w:p w14:paraId="55D7D7A3" w14:textId="773F7420" w:rsidR="003652C6" w:rsidDel="00BE68E2" w:rsidRDefault="003652C6" w:rsidP="00BE68E2">
      <w:pPr>
        <w:tabs>
          <w:tab w:val="left" w:pos="5570"/>
        </w:tabs>
        <w:jc w:val="left"/>
        <w:rPr>
          <w:del w:id="1237" w:author="HERO 浩宇" w:date="2023-11-13T16:47:00Z"/>
        </w:rPr>
        <w:pPrChange w:id="1238" w:author="HERO 浩宇" w:date="2023-11-13T16:47:00Z">
          <w:pPr>
            <w:tabs>
              <w:tab w:val="left" w:pos="5570"/>
            </w:tabs>
            <w:jc w:val="left"/>
          </w:pPr>
        </w:pPrChange>
      </w:pPr>
    </w:p>
    <w:p w14:paraId="2CD75C69" w14:textId="5856E5C9" w:rsidR="003652C6" w:rsidDel="00BE68E2" w:rsidRDefault="003652C6" w:rsidP="00BE68E2">
      <w:pPr>
        <w:tabs>
          <w:tab w:val="left" w:pos="5570"/>
        </w:tabs>
        <w:jc w:val="left"/>
        <w:rPr>
          <w:del w:id="1239" w:author="HERO 浩宇" w:date="2023-11-13T16:47:00Z"/>
        </w:rPr>
        <w:pPrChange w:id="1240" w:author="HERO 浩宇" w:date="2023-11-13T16:47:00Z">
          <w:pPr>
            <w:tabs>
              <w:tab w:val="left" w:pos="5570"/>
            </w:tabs>
            <w:jc w:val="left"/>
          </w:pPr>
        </w:pPrChange>
      </w:pPr>
    </w:p>
    <w:p w14:paraId="07ADD524" w14:textId="18BA3B18" w:rsidR="003652C6" w:rsidDel="00BE68E2" w:rsidRDefault="003652C6" w:rsidP="00BE68E2">
      <w:pPr>
        <w:tabs>
          <w:tab w:val="left" w:pos="5570"/>
        </w:tabs>
        <w:jc w:val="left"/>
        <w:rPr>
          <w:del w:id="1241" w:author="HERO 浩宇" w:date="2023-11-13T16:47:00Z"/>
        </w:rPr>
        <w:pPrChange w:id="1242" w:author="HERO 浩宇" w:date="2023-11-13T16:47:00Z">
          <w:pPr>
            <w:tabs>
              <w:tab w:val="left" w:pos="5570"/>
            </w:tabs>
            <w:jc w:val="left"/>
          </w:pPr>
        </w:pPrChange>
      </w:pPr>
    </w:p>
    <w:p w14:paraId="41E81CE1" w14:textId="4B4DF976" w:rsidR="00452A9B" w:rsidDel="00BE68E2" w:rsidRDefault="003652C6" w:rsidP="00BE68E2">
      <w:pPr>
        <w:tabs>
          <w:tab w:val="left" w:pos="5570"/>
        </w:tabs>
        <w:jc w:val="left"/>
        <w:rPr>
          <w:del w:id="1243" w:author="HERO 浩宇" w:date="2023-11-13T16:47:00Z"/>
          <w:b/>
          <w:bCs/>
        </w:rPr>
        <w:pPrChange w:id="1244" w:author="HERO 浩宇" w:date="2023-11-13T16:47:00Z">
          <w:pPr>
            <w:tabs>
              <w:tab w:val="left" w:pos="5570"/>
            </w:tabs>
            <w:jc w:val="left"/>
          </w:pPr>
        </w:pPrChange>
      </w:pPr>
      <w:del w:id="1245" w:author="HERO 浩宇" w:date="2023-11-13T16:47:00Z">
        <w:r w:rsidRPr="002F34A1" w:rsidDel="00BE68E2">
          <w:rPr>
            <w:b/>
            <w:bCs/>
          </w:rPr>
          <w:delText>Other Optimization</w:delText>
        </w:r>
      </w:del>
    </w:p>
    <w:p w14:paraId="4374B013" w14:textId="75297E2C" w:rsidR="003652C6" w:rsidRPr="002F34A1" w:rsidDel="00BE68E2" w:rsidRDefault="003652C6" w:rsidP="00BE68E2">
      <w:pPr>
        <w:tabs>
          <w:tab w:val="left" w:pos="5570"/>
        </w:tabs>
        <w:jc w:val="left"/>
        <w:rPr>
          <w:del w:id="1246" w:author="HERO 浩宇" w:date="2023-11-13T16:47:00Z"/>
          <w:b/>
          <w:bCs/>
        </w:rPr>
        <w:pPrChange w:id="1247" w:author="HERO 浩宇" w:date="2023-11-13T16:47:00Z">
          <w:pPr>
            <w:tabs>
              <w:tab w:val="left" w:pos="5570"/>
            </w:tabs>
            <w:ind w:firstLineChars="200" w:firstLine="360"/>
            <w:jc w:val="left"/>
          </w:pPr>
        </w:pPrChange>
      </w:pPr>
      <w:del w:id="1248" w:author="HERO 浩宇" w:date="2023-11-13T16:47:00Z">
        <w:r w:rsidRPr="002F34A1" w:rsidDel="00BE68E2">
          <w:rPr>
            <w:sz w:val="18"/>
            <w:szCs w:val="18"/>
          </w:rPr>
          <w:delText>1. Core Subgraph Maintenance:</w:delText>
        </w:r>
      </w:del>
    </w:p>
    <w:p w14:paraId="6A15622F" w14:textId="67C80D6A" w:rsidR="005D3BCC" w:rsidRPr="002F34A1" w:rsidRDefault="003652C6" w:rsidP="00BE68E2">
      <w:pPr>
        <w:tabs>
          <w:tab w:val="left" w:pos="5570"/>
        </w:tabs>
        <w:jc w:val="left"/>
        <w:rPr>
          <w:sz w:val="18"/>
          <w:szCs w:val="18"/>
        </w:rPr>
        <w:pPrChange w:id="1249" w:author="HERO 浩宇" w:date="2023-11-13T16:47:00Z">
          <w:pPr>
            <w:tabs>
              <w:tab w:val="left" w:pos="5570"/>
            </w:tabs>
            <w:ind w:firstLineChars="200" w:firstLine="360"/>
          </w:pPr>
        </w:pPrChange>
      </w:pPr>
      <w:del w:id="1250" w:author="HERO 浩宇" w:date="2023-11-13T16:47:00Z">
        <w:r w:rsidRPr="002F34A1" w:rsidDel="00BE68E2">
          <w:rPr>
            <w:sz w:val="18"/>
            <w:szCs w:val="18"/>
          </w:rPr>
          <w:delText>GraphCPP streamlines the traditional "global index," which maintains distance values for all vertices, into a "core subgraph index" that only maintains distance values between high-degree vertices. During computation, the global index is reused to perform point-to-point queries based on upper and lower bound pruning to obtain the shortest path values between high-degree vertices on the core subgraph. In terms of storage, each high-degree vertex only needs to store a small amount of distance values between high-degree vertices. Clearly, compared to the global index, both the computational and storage costs of the core subgraph index are significantly reduced. Additionally, for index maintenance on dynamic graphs, we have implemented special optimizations. Specifically, when calculating the shortest path between high-degree vertices, each vertex records its parent node on the path. When the final path converges, we can obtain the set of all vertices on the shortest path by retracing from the destination vertex. We store each set of shortest paths indexed by the starting point of the path. When a graph update occurs, we first check whether the affected active vertices are part of any shortest path. If they are not, the index remains unaffected and does not require an update. If they are, we need to recalculate the distance values for that index.</w:delText>
        </w:r>
        <w:r w:rsidR="005D3BCC" w:rsidRPr="002F34A1" w:rsidDel="00BE68E2">
          <w:rPr>
            <w:sz w:val="18"/>
            <w:szCs w:val="18"/>
          </w:rPr>
          <w:br w:type="page"/>
        </w:r>
      </w:del>
    </w:p>
    <w:p w14:paraId="5DE5633F" w14:textId="77777777" w:rsidR="00E40443" w:rsidRDefault="00E40443" w:rsidP="00E40443">
      <w:r>
        <w:tab/>
      </w:r>
      <w:r>
        <w:rPr>
          <w:rFonts w:hint="eastAsia"/>
        </w:rPr>
        <w:t>二、相似任务批量执行</w:t>
      </w:r>
    </w:p>
    <w:p w14:paraId="2216C08B" w14:textId="30F85B27" w:rsidR="00E40443" w:rsidRPr="00E40443" w:rsidRDefault="00E40443">
      <w:r>
        <w:tab/>
      </w:r>
      <w:r>
        <w:rPr>
          <w:rFonts w:hint="eastAsia"/>
        </w:rPr>
        <w:t>不同查询任务随机到来，它们的遍历路径也有很大的不同。我们发现当两个任务的相似程度过低，它们之间的重叠路径比例也会降低，甚至可能没有重叠</w:t>
      </w:r>
      <w:r w:rsidR="003E6FC7">
        <w:rPr>
          <w:rFonts w:hint="eastAsia"/>
        </w:rPr>
        <w:t>部分</w:t>
      </w:r>
      <w:r>
        <w:rPr>
          <w:rFonts w:hint="eastAsia"/>
        </w:rPr>
        <w:t>。而如果两个查询的起始顶点和目的顶点都处于临近的图数据分块，它们在查询过程中的遍历路径也大概率是临近的。对此我们提出了一个相似任务批量执行策略，每次从任务池中筛选相似任务批量执行，以进一步地利用数据相似性。具体地，</w:t>
      </w:r>
      <w:r>
        <w:t>GraphCP</w:t>
      </w:r>
      <w:r>
        <w:rPr>
          <w:rFonts w:hint="eastAsia"/>
        </w:rPr>
        <w:t>P首先从任务池中随机选择一个查询任务，获取任务的起始顶点和目标顶点。然后执行k跳SSSP获取起始顶点的邻居顶点集Set</w:t>
      </w:r>
      <w:r w:rsidRPr="00955F0F">
        <w:rPr>
          <w:vertAlign w:val="subscript"/>
        </w:rPr>
        <w:t>S</w:t>
      </w:r>
      <w:r>
        <w:rPr>
          <w:rFonts w:hint="eastAsia"/>
        </w:rPr>
        <w:t>，以及目标顶点的邻居顶点集Set</w:t>
      </w:r>
      <w:r w:rsidRPr="00955F0F">
        <w:rPr>
          <w:rFonts w:hint="eastAsia"/>
          <w:vertAlign w:val="subscript"/>
        </w:rPr>
        <w:t>D</w:t>
      </w:r>
      <w:r>
        <w:rPr>
          <w:rFonts w:hint="eastAsia"/>
        </w:rPr>
        <w:t>（k的大小由用户确定，默认设为3）。随后遍历任务池，筛选出所有起始点位于Set</w:t>
      </w:r>
      <w:r w:rsidRPr="00955F0F">
        <w:rPr>
          <w:vertAlign w:val="subscript"/>
        </w:rPr>
        <w:t>S</w:t>
      </w:r>
      <w:r>
        <w:rPr>
          <w:rFonts w:hint="eastAsia"/>
        </w:rPr>
        <w:t>，目的点位于Set</w:t>
      </w:r>
      <w:r w:rsidRPr="00955F0F">
        <w:rPr>
          <w:rFonts w:hint="eastAsia"/>
          <w:vertAlign w:val="subscript"/>
        </w:rPr>
        <w:t>D</w:t>
      </w:r>
      <w:r>
        <w:rPr>
          <w:rFonts w:hint="eastAsia"/>
        </w:rPr>
        <w:t>的查询任务，它们被作为相似任务并发处理。需要注意的是，如果某个查询的起始顶点或目的顶点属于高度顶点，可以直接使用索引来加速查询过程，无序使用常规的查询步骤。排除掉高度顶点后</w:t>
      </w:r>
      <w:r>
        <w:t>K</w:t>
      </w:r>
      <w:r>
        <w:rPr>
          <w:rFonts w:hint="eastAsia"/>
        </w:rPr>
        <w:t>跳SSSP本身的开销很小，且执行过程可以和正常查询并发执行，执行开销可以忽略不计。</w:t>
      </w:r>
    </w:p>
    <w:p w14:paraId="7B791C8C" w14:textId="77777777" w:rsidR="00AA5DA6" w:rsidRDefault="00AA5DA6" w:rsidP="00AA5DA6">
      <w:pPr>
        <w:pStyle w:val="a8"/>
      </w:pPr>
      <w:bookmarkStart w:id="1251" w:name="_Toc149671652"/>
      <w:r>
        <w:rPr>
          <w:rFonts w:hint="eastAsia"/>
        </w:rPr>
        <w:t>实验评估</w:t>
      </w:r>
      <w:bookmarkEnd w:id="1251"/>
    </w:p>
    <w:p w14:paraId="704914ED" w14:textId="3CEE9616" w:rsidR="00AA5DA6" w:rsidRPr="00BD15AC" w:rsidRDefault="00AA5DA6" w:rsidP="00AA5DA6">
      <w:pPr>
        <w:rPr>
          <w:highlight w:val="yellow"/>
        </w:rPr>
      </w:pPr>
      <w:bookmarkStart w:id="1252" w:name="_Hlk147260179"/>
      <w:r w:rsidRPr="00BD15AC">
        <w:rPr>
          <w:rFonts w:hint="eastAsia"/>
          <w:highlight w:val="yellow"/>
        </w:rPr>
        <w:t>我们的实验基于动态图，采用了一种快照机制，图更新在未关闭快照上执行，图查询在已关闭快照执行。每隔一段时间将未关闭快照转为已关闭快照，并替换原有快照。</w:t>
      </w:r>
    </w:p>
    <w:p w14:paraId="3EB4C1DB" w14:textId="77777777" w:rsidR="00AA5DA6" w:rsidRPr="00BD15AC" w:rsidRDefault="00AA5DA6" w:rsidP="00AA5DA6">
      <w:pPr>
        <w:rPr>
          <w:highlight w:val="yellow"/>
        </w:rPr>
      </w:pPr>
      <w:r w:rsidRPr="00BD15AC">
        <w:rPr>
          <w:rFonts w:hint="eastAsia"/>
          <w:highlight w:val="yellow"/>
        </w:rPr>
        <w:t>实验设置</w:t>
      </w:r>
    </w:p>
    <w:p w14:paraId="377DCED8" w14:textId="77777777" w:rsidR="00AA5DA6" w:rsidRPr="00BD15AC" w:rsidRDefault="00AA5DA6" w:rsidP="00AA5DA6">
      <w:pPr>
        <w:rPr>
          <w:highlight w:val="yellow"/>
        </w:rPr>
      </w:pPr>
      <w:r w:rsidRPr="00BD15AC">
        <w:rPr>
          <w:rFonts w:hint="eastAsia"/>
          <w:highlight w:val="yellow"/>
        </w:rPr>
        <w:t>预处理开销</w:t>
      </w:r>
    </w:p>
    <w:p w14:paraId="7074F79A" w14:textId="77777777" w:rsidR="00AA5DA6" w:rsidRPr="00BD15AC" w:rsidRDefault="00AA5DA6" w:rsidP="00AA5DA6">
      <w:pPr>
        <w:rPr>
          <w:highlight w:val="yellow"/>
        </w:rPr>
      </w:pPr>
      <w:r w:rsidRPr="00BD15AC">
        <w:rPr>
          <w:rFonts w:hint="eastAsia"/>
          <w:highlight w:val="yellow"/>
        </w:rPr>
        <w:t>整体性能对比</w:t>
      </w:r>
    </w:p>
    <w:p w14:paraId="524BC58E" w14:textId="77777777" w:rsidR="00AA5DA6" w:rsidRPr="00BD15AC" w:rsidRDefault="00AA5DA6" w:rsidP="00AA5DA6">
      <w:pPr>
        <w:rPr>
          <w:highlight w:val="yellow"/>
        </w:rPr>
      </w:pPr>
      <w:r w:rsidRPr="00BD15AC">
        <w:rPr>
          <w:rFonts w:hint="eastAsia"/>
          <w:highlight w:val="yellow"/>
        </w:rPr>
        <w:t>调度策略性能</w:t>
      </w:r>
    </w:p>
    <w:p w14:paraId="3FE6C71B" w14:textId="77777777" w:rsidR="00AA5DA6" w:rsidRPr="00BD15AC" w:rsidRDefault="00AA5DA6" w:rsidP="00AA5DA6">
      <w:pPr>
        <w:rPr>
          <w:highlight w:val="yellow"/>
        </w:rPr>
      </w:pPr>
      <w:r w:rsidRPr="00BD15AC">
        <w:rPr>
          <w:highlight w:val="yellow"/>
        </w:rPr>
        <w:tab/>
      </w:r>
      <w:r w:rsidRPr="00BD15AC">
        <w:rPr>
          <w:rFonts w:hint="eastAsia"/>
          <w:highlight w:val="yellow"/>
        </w:rPr>
        <w:t>是否开启索引子图对结果影响</w:t>
      </w:r>
    </w:p>
    <w:p w14:paraId="13712D94" w14:textId="77777777" w:rsidR="00AA5DA6" w:rsidRDefault="00AA5DA6" w:rsidP="00AA5DA6">
      <w:r w:rsidRPr="00BD15AC">
        <w:rPr>
          <w:rFonts w:hint="eastAsia"/>
          <w:highlight w:val="yellow"/>
        </w:rPr>
        <w:t>可扩展性</w:t>
      </w:r>
    </w:p>
    <w:bookmarkEnd w:id="1252"/>
    <w:p w14:paraId="08C5D2F0" w14:textId="77777777" w:rsidR="00452A9B" w:rsidRPr="002F34A1" w:rsidRDefault="00AA5DA6" w:rsidP="002F34A1">
      <w:pPr>
        <w:ind w:firstLineChars="200" w:firstLine="440"/>
        <w:rPr>
          <w:sz w:val="18"/>
          <w:szCs w:val="18"/>
        </w:rPr>
      </w:pPr>
      <w:r>
        <w:br w:type="column"/>
      </w:r>
      <w:r w:rsidR="00452A9B" w:rsidRPr="002F34A1">
        <w:rPr>
          <w:sz w:val="18"/>
          <w:szCs w:val="18"/>
        </w:rPr>
        <w:t>2. Batch Execution of Similar Tasks</w:t>
      </w:r>
    </w:p>
    <w:p w14:paraId="7B75D26C" w14:textId="43182E48" w:rsidR="003652C6" w:rsidRPr="002F34A1" w:rsidRDefault="00452A9B" w:rsidP="002F34A1">
      <w:pPr>
        <w:ind w:firstLineChars="200" w:firstLine="360"/>
        <w:rPr>
          <w:sz w:val="18"/>
          <w:szCs w:val="18"/>
        </w:rPr>
      </w:pPr>
      <w:r w:rsidRPr="002F34A1">
        <w:rPr>
          <w:sz w:val="18"/>
          <w:szCs w:val="18"/>
        </w:rPr>
        <w:t>Different query tasks arrive randomly, and they often follow distinct traversal paths. We observed that when two tasks have very low similarity, their overlapping path proportion decreases, and there might be no overlap at all. However, if the starting and target vertices of two queries are located in adjacent data blocks within the graph, the paths they traverse during the query process are highly likely to be close to each other. To address this, we propose a strategy for batch executing similar tasks, selecting batches of similar tasks from the task pool at a time to further leverage data similarity.Specifically, GraphCPP first randomly selects a query task from the task pool, obtaining the starting and target vertices of the task. It then executes a k-hop SSSP to retrieve the neighboring vertex sets SetS for the starting vertex and SetD for the target vertex (the value of k is determined by the user and is typically set to 3 by default). Subsequently, it iterates through the task pool, filtering out all the query tasks where the starting point is in SetS and the target point is in SetD. These tasks are treated as similar tasks and executed concurrently.It is worth noting that if the starting or target vertex of a query belongs to a high-degree vertex, the index can be directly used to accelerate the query process, bypassing the regular query steps. Excluding the high-degree vertices, the overhead of the k-hop SSSP is minimal, and the execution can be done concurrently with normal queries, with negligible additional costs.</w:t>
      </w:r>
    </w:p>
    <w:p w14:paraId="6038524C" w14:textId="77777777" w:rsidR="003652C6" w:rsidRDefault="003652C6" w:rsidP="00554900">
      <w:pPr>
        <w:pStyle w:val="ae"/>
      </w:pPr>
    </w:p>
    <w:p w14:paraId="5C2C87E5" w14:textId="77777777" w:rsidR="003652C6" w:rsidRDefault="003652C6" w:rsidP="00554900">
      <w:pPr>
        <w:pStyle w:val="ae"/>
      </w:pPr>
    </w:p>
    <w:p w14:paraId="7498128A" w14:textId="77777777" w:rsidR="003652C6" w:rsidRDefault="003652C6" w:rsidP="00554900">
      <w:pPr>
        <w:pStyle w:val="ae"/>
      </w:pPr>
    </w:p>
    <w:p w14:paraId="32F162FA" w14:textId="77777777" w:rsidR="003652C6" w:rsidRDefault="003652C6" w:rsidP="00554900">
      <w:pPr>
        <w:pStyle w:val="ae"/>
      </w:pPr>
    </w:p>
    <w:p w14:paraId="146FB3BD" w14:textId="5B82FE5D" w:rsidR="00AA5DA6" w:rsidRPr="00715697" w:rsidRDefault="00AA5DA6" w:rsidP="00554900">
      <w:pPr>
        <w:pStyle w:val="ae"/>
      </w:pP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1253" w:name="_Toc149671653"/>
      <w:r>
        <w:rPr>
          <w:rFonts w:hint="eastAsia"/>
        </w:rPr>
        <w:lastRenderedPageBreak/>
        <w:t>相关工作</w:t>
      </w:r>
      <w:bookmarkEnd w:id="1253"/>
    </w:p>
    <w:p w14:paraId="448CA4D9" w14:textId="1401EC67" w:rsidR="004E157C" w:rsidRDefault="0076683C" w:rsidP="00A04626">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BC5775">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BC5775">
        <w:rPr>
          <w:rFonts w:hint="eastAsia"/>
        </w:rPr>
        <w:t>hub</w:t>
      </w:r>
      <w:r w:rsidR="00602603" w:rsidRPr="00602603">
        <w:rPr>
          <w:rFonts w:hint="eastAsia"/>
        </w:rPr>
        <w:t>，扩大了搜索空间，使</w:t>
      </w:r>
      <w:del w:id="1254" w:author="huao" w:date="2023-11-12T14:39:00Z">
        <w:r w:rsidR="00602603" w:rsidRPr="00602603" w:rsidDel="00554900">
          <w:rPr>
            <w:rFonts w:hint="eastAsia"/>
          </w:rPr>
          <w:delText>最短</w:delText>
        </w:r>
      </w:del>
      <w:ins w:id="1255" w:author="huao" w:date="2023-11-12T14:39:00Z">
        <w:r w:rsidR="00554900">
          <w:rPr>
            <w:rFonts w:hint="eastAsia"/>
          </w:rPr>
          <w:t>最佳</w:t>
        </w:r>
      </w:ins>
      <w:r w:rsidR="00602603" w:rsidRPr="00602603">
        <w:rPr>
          <w:rFonts w:hint="eastAsia"/>
        </w:rPr>
        <w:t>路径计算变得异常困难。</w:t>
      </w:r>
      <w:r w:rsidR="0003438B">
        <w:rPr>
          <w:rFonts w:hint="eastAsia"/>
        </w:rPr>
        <w:t>它提出了</w:t>
      </w:r>
      <w:r w:rsidR="00BC5775">
        <w:t>hub</w:t>
      </w:r>
      <w:r w:rsidR="0003438B" w:rsidRPr="0003438B">
        <w:t>-Network</w:t>
      </w:r>
      <w:r w:rsidR="0003438B">
        <w:rPr>
          <w:rFonts w:hint="eastAsia"/>
        </w:rPr>
        <w:t>概念，以限制</w:t>
      </w:r>
      <w:r w:rsidR="00BC5775">
        <w:rPr>
          <w:rFonts w:hint="eastAsia"/>
        </w:rPr>
        <w:t>hub</w:t>
      </w:r>
      <w:r w:rsidR="00FD6B1C">
        <w:rPr>
          <w:rFonts w:hint="eastAsia"/>
        </w:rPr>
        <w:t>顶点</w:t>
      </w:r>
      <w:r w:rsidR="0003438B">
        <w:rPr>
          <w:rFonts w:hint="eastAsia"/>
        </w:rPr>
        <w:t>的搜索范围。并使用</w:t>
      </w:r>
      <w:r w:rsidR="00BC5775">
        <w:t>hub</w:t>
      </w:r>
      <w:r w:rsidR="0003438B" w:rsidRPr="0003438B">
        <w:t>2-Labeling方法</w:t>
      </w:r>
      <w:r w:rsidR="0003438B">
        <w:rPr>
          <w:rFonts w:hint="eastAsia"/>
        </w:rPr>
        <w:t>来对</w:t>
      </w:r>
      <w:r w:rsidR="00BC5775">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w:t>
      </w:r>
      <w:r w:rsidR="00F27A0D">
        <w:rPr>
          <w:rFonts w:hint="eastAsia"/>
        </w:rPr>
        <w:t>是</w:t>
      </w:r>
      <w:r w:rsidR="001005C9">
        <w:rPr>
          <w:rFonts w:hint="eastAsia"/>
        </w:rPr>
        <w:t>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上界“，这样实现了</w:t>
      </w:r>
      <w:r w:rsidR="00F27A0D">
        <w:rPr>
          <w:rFonts w:hint="eastAsia"/>
        </w:rPr>
        <w:t>无需“</w:t>
      </w:r>
      <w:r w:rsidR="001005C9" w:rsidRPr="001005C9">
        <w:rPr>
          <w:rFonts w:hint="eastAsia"/>
        </w:rPr>
        <w:t>先验知识</w:t>
      </w:r>
      <w:r w:rsidR="00F27A0D">
        <w:rPr>
          <w:rFonts w:hint="eastAsia"/>
        </w:rPr>
        <w:t>”</w:t>
      </w:r>
      <w:r w:rsidR="001005C9" w:rsidRPr="001005C9">
        <w:rPr>
          <w:rFonts w:hint="eastAsia"/>
        </w:rPr>
        <w:t>的上界查询</w:t>
      </w:r>
      <w:r w:rsidR="001005C9">
        <w:rPr>
          <w:rFonts w:hint="eastAsia"/>
        </w:rPr>
        <w:t>。</w:t>
      </w:r>
      <w:r w:rsidR="00737088">
        <w:t>SGraph</w:t>
      </w:r>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许多图计算系统都对并发计算进行了研究，GraphM指出并发图计算任务之间存在的“数据访问相似性”，并提出了一种以数据为中心的调度策略，实现多任务之间的数据共享，提高了并发图计算的吞吐量。但是Gra</w:t>
      </w:r>
      <w:r>
        <w:t>phM</w:t>
      </w:r>
      <w:r>
        <w:rPr>
          <w:rFonts w:hint="eastAsia"/>
        </w:rPr>
        <w:t>是单机核外图计算系统，采用BSP计算模型，并且只适用于静态图。在此基础上，</w:t>
      </w:r>
      <w:r>
        <w:t>CGraph[x]</w:t>
      </w:r>
      <w:r>
        <w:rPr>
          <w:rFonts w:hint="eastAsia"/>
        </w:rPr>
        <w:t>进一步将应用场景扩展到分布式系统上的动态图计算，并针对分布式场景优化了通信机制和负载均衡策略，但是他和GraphM一样都是核外系统，即使可以通过调度策略将磁盘访问的开销分摊到不同子图，依然不适合并发查询的高负载场景。</w:t>
      </w:r>
      <w:r>
        <w:t>ForkGraph</w:t>
      </w:r>
      <w:r>
        <w:rPr>
          <w:rFonts w:hint="eastAsia"/>
        </w:rPr>
        <w:t>实现了在内存中进行高效地并发图处理，并且采用了基于让步的调度策略，每轮迭代仅处理部分数据，加速了整体执行速度。但是他是一个单机内存系统，并且没有为点对点查询进行优化，不适合在海量数据上执行并发点对点查询任务。</w:t>
      </w:r>
    </w:p>
    <w:p w14:paraId="28CD3583" w14:textId="193AD222" w:rsidR="0076683C" w:rsidRDefault="001767EE" w:rsidP="00554900">
      <w:pPr>
        <w:pStyle w:val="ae"/>
      </w:pPr>
      <w:r>
        <w:br w:type="column"/>
      </w:r>
      <w:r w:rsidR="00054387">
        <w:rPr>
          <w:rFonts w:hint="eastAsia"/>
        </w:rPr>
        <w:t>R</w:t>
      </w:r>
      <w:r w:rsidR="00054387">
        <w:t>ELATED WORK</w:t>
      </w:r>
    </w:p>
    <w:p w14:paraId="36916512" w14:textId="6ACEA88F" w:rsidR="006F427E" w:rsidRPr="002F34A1" w:rsidRDefault="006F427E" w:rsidP="006F427E">
      <w:pPr>
        <w:ind w:firstLine="420"/>
        <w:rPr>
          <w:sz w:val="18"/>
          <w:szCs w:val="18"/>
        </w:rPr>
      </w:pPr>
      <w:r w:rsidRPr="002F34A1">
        <w:rPr>
          <w:b/>
          <w:sz w:val="18"/>
          <w:szCs w:val="18"/>
        </w:rPr>
        <w:t>Point-to-Point Queries:</w:t>
      </w:r>
      <w:r w:rsidRPr="002F34A1">
        <w:rPr>
          <w:sz w:val="18"/>
          <w:szCs w:val="18"/>
        </w:rPr>
        <w:t xml:space="preserve"> Existing work has conducted extensive research on point-to-point queries. For instance, </w:t>
      </w:r>
      <w:r w:rsidRPr="002F34A1">
        <w:rPr>
          <w:rFonts w:ascii="Cambria Math" w:hAnsi="Cambria Math" w:cs="Cambria Math"/>
          <w:sz w:val="18"/>
          <w:szCs w:val="18"/>
        </w:rPr>
        <w:t>𝐻𝑢𝑏</w:t>
      </w:r>
      <w:r w:rsidRPr="002F34A1">
        <w:rPr>
          <w:sz w:val="18"/>
          <w:szCs w:val="18"/>
        </w:rPr>
        <w:t xml:space="preserve">2 [x] proposed a </w:t>
      </w:r>
      <w:r w:rsidR="00BC5775" w:rsidRPr="002F34A1">
        <w:rPr>
          <w:sz w:val="18"/>
          <w:szCs w:val="18"/>
        </w:rPr>
        <w:t>hub</w:t>
      </w:r>
      <w:r w:rsidRPr="002F34A1">
        <w:rPr>
          <w:sz w:val="18"/>
          <w:szCs w:val="18"/>
        </w:rPr>
        <w:t xml:space="preserve">-centric specialized accelerator, which contends that vertices with a large number of connections, i.e., </w:t>
      </w:r>
      <w:r w:rsidR="00BC5775" w:rsidRPr="002F34A1">
        <w:rPr>
          <w:sz w:val="18"/>
          <w:szCs w:val="18"/>
        </w:rPr>
        <w:t>hub</w:t>
      </w:r>
      <w:r w:rsidRPr="002F34A1">
        <w:rPr>
          <w:sz w:val="18"/>
          <w:szCs w:val="18"/>
        </w:rPr>
        <w:t xml:space="preserve">s, expand the search space, making shortest path calculations exceptionally challenging. It introduced the </w:t>
      </w:r>
      <w:r w:rsidR="00BC5775" w:rsidRPr="002F34A1">
        <w:rPr>
          <w:sz w:val="18"/>
          <w:szCs w:val="18"/>
        </w:rPr>
        <w:t>hub</w:t>
      </w:r>
      <w:r w:rsidRPr="002F34A1">
        <w:rPr>
          <w:sz w:val="18"/>
          <w:szCs w:val="18"/>
        </w:rPr>
        <w:t xml:space="preserve">-Network concept to confine the search scope of </w:t>
      </w:r>
      <w:r w:rsidR="00BC5775" w:rsidRPr="002F34A1">
        <w:rPr>
          <w:sz w:val="18"/>
          <w:szCs w:val="18"/>
        </w:rPr>
        <w:t>hub</w:t>
      </w:r>
      <w:r w:rsidRPr="002F34A1">
        <w:rPr>
          <w:sz w:val="18"/>
          <w:szCs w:val="18"/>
        </w:rPr>
        <w:t xml:space="preserve"> nodes. The online pruning of </w:t>
      </w:r>
      <w:r w:rsidR="00BC5775" w:rsidRPr="002F34A1">
        <w:rPr>
          <w:sz w:val="18"/>
          <w:szCs w:val="18"/>
        </w:rPr>
        <w:t>hub</w:t>
      </w:r>
      <w:r w:rsidRPr="002F34A1">
        <w:rPr>
          <w:sz w:val="18"/>
          <w:szCs w:val="18"/>
        </w:rPr>
        <w:t xml:space="preserve"> search process was achieved using the </w:t>
      </w:r>
      <w:r w:rsidR="00BC5775" w:rsidRPr="002F34A1">
        <w:rPr>
          <w:sz w:val="18"/>
          <w:szCs w:val="18"/>
        </w:rPr>
        <w:t>hub</w:t>
      </w:r>
      <w:r w:rsidRPr="002F34A1">
        <w:rPr>
          <w:sz w:val="18"/>
          <w:szCs w:val="18"/>
        </w:rPr>
        <w:t xml:space="preserve">2-Labeling method. However, due to </w:t>
      </w:r>
      <w:r w:rsidRPr="002F34A1">
        <w:rPr>
          <w:rFonts w:ascii="Cambria Math" w:hAnsi="Cambria Math" w:cs="Cambria Math"/>
          <w:sz w:val="18"/>
          <w:szCs w:val="18"/>
        </w:rPr>
        <w:t>𝐻𝑢𝑏</w:t>
      </w:r>
      <w:r w:rsidRPr="002F34A1">
        <w:rPr>
          <w:sz w:val="18"/>
          <w:szCs w:val="18"/>
        </w:rP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r w:rsidR="00737088" w:rsidRPr="002F34A1">
        <w:rPr>
          <w:sz w:val="18"/>
          <w:szCs w:val="18"/>
        </w:rPr>
        <w:t>SGraph</w:t>
      </w:r>
      <w:r w:rsidRPr="002F34A1">
        <w:rPr>
          <w:sz w:val="18"/>
          <w:szCs w:val="18"/>
        </w:rP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49392B09" w:rsidR="001F5D14" w:rsidRDefault="006F427E" w:rsidP="001F5D14">
      <w:pPr>
        <w:ind w:firstLine="420"/>
      </w:pPr>
      <w:r w:rsidRPr="002F34A1">
        <w:rPr>
          <w:b/>
          <w:sz w:val="18"/>
          <w:szCs w:val="18"/>
        </w:rPr>
        <w:t>Concurrent Graph Computing:</w:t>
      </w:r>
      <w:r w:rsidRPr="002F34A1">
        <w:rPr>
          <w:sz w:val="18"/>
          <w:szCs w:val="18"/>
        </w:rPr>
        <w:t xml:space="preserve"> Numerous graph computing systems have explored concurrent computing. GraphM pointed out the "data access similarity" among concurrent graph computing tasks and proposed a data-centric scheduling strategy to facilitate data sharing between multiple tasks, thereby enhancing the throughput of concurrent graph computing. </w:t>
      </w:r>
      <w:r w:rsidR="00452A9B" w:rsidRPr="00452A9B">
        <w:rPr>
          <w:sz w:val="18"/>
          <w:szCs w:val="18"/>
        </w:rPr>
        <w: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r w:rsidR="001F5D14">
        <w:br w:type="page"/>
      </w:r>
    </w:p>
    <w:p w14:paraId="2AFAA97B" w14:textId="77777777" w:rsidR="001767EE" w:rsidRDefault="001767EE" w:rsidP="001767EE">
      <w:pPr>
        <w:pStyle w:val="a8"/>
      </w:pPr>
      <w:bookmarkStart w:id="1256" w:name="_Toc149671654"/>
      <w:r>
        <w:rPr>
          <w:rFonts w:hint="eastAsia"/>
        </w:rPr>
        <w:lastRenderedPageBreak/>
        <w:t>结论</w:t>
      </w:r>
      <w:bookmarkEnd w:id="1256"/>
    </w:p>
    <w:p w14:paraId="6D44A19B" w14:textId="13F9D6AB" w:rsidR="001767EE" w:rsidRDefault="00464DF3" w:rsidP="00464DF3">
      <w:r>
        <w:tab/>
      </w:r>
      <w:r>
        <w:rPr>
          <w:rFonts w:hint="eastAsia"/>
        </w:rPr>
        <w:t>本文提出了一个并发点对点查询系统</w:t>
      </w:r>
      <w:r w:rsidRPr="008518FB">
        <w:t>GraphCPP</w:t>
      </w:r>
      <w:r>
        <w:rPr>
          <w:rFonts w:hint="eastAsia"/>
        </w:rPr>
        <w:t>，它</w:t>
      </w:r>
      <w:r w:rsidR="00611F55">
        <w:rPr>
          <w:rFonts w:hint="eastAsia"/>
        </w:rPr>
        <w:t>利用并发查询之间的数据相似性</w:t>
      </w:r>
      <w:r w:rsidR="002C139E">
        <w:rPr>
          <w:rFonts w:hint="eastAsia"/>
        </w:rPr>
        <w:t>实现了多任务的数据共享。同时它采用轻量级的核心子图索引，更好地实现了多任务之间的计算共享。</w:t>
      </w:r>
      <w:r>
        <w:rPr>
          <w:rFonts w:hint="eastAsia"/>
        </w:rPr>
        <w:t>实验表明</w:t>
      </w:r>
      <w:r w:rsidRPr="008518FB">
        <w:t>GraphCPP</w:t>
      </w:r>
      <w:r>
        <w:rPr>
          <w:rFonts w:hint="eastAsia"/>
        </w:rPr>
        <w:t>的性能优于目前最先进的图查询系统</w:t>
      </w:r>
      <w:r w:rsidR="00431F72">
        <w:t>SGraph</w:t>
      </w:r>
      <w:r w:rsidR="00431F72" w:rsidRPr="00F45AB6">
        <w:t>[x]、Tripoline[x]、Pnp[x]</w:t>
      </w:r>
      <w:r w:rsidR="00431F72">
        <w:t xml:space="preserve"> </w:t>
      </w:r>
      <w:r>
        <w:rPr>
          <w:rFonts w:hint="eastAsia"/>
        </w:rPr>
        <w:t>XXX倍。</w:t>
      </w:r>
    </w:p>
    <w:p w14:paraId="7CF8B3E9" w14:textId="77777777" w:rsidR="001767EE" w:rsidRDefault="001767EE" w:rsidP="00554900">
      <w:pPr>
        <w:pStyle w:val="ae"/>
      </w:pPr>
      <w:r>
        <w:rPr>
          <w:rFonts w:hint="eastAsia"/>
        </w:rPr>
        <w:t>致谢</w:t>
      </w:r>
    </w:p>
    <w:p w14:paraId="57CB3D47" w14:textId="77777777" w:rsidR="001767EE" w:rsidRDefault="001767EE" w:rsidP="001F5D14">
      <w:pPr>
        <w:ind w:firstLine="420"/>
      </w:pPr>
    </w:p>
    <w:p w14:paraId="12F21DD6" w14:textId="6BEECD51" w:rsidR="00054387" w:rsidRDefault="001F5D14" w:rsidP="00554900">
      <w:pPr>
        <w:pStyle w:val="ae"/>
      </w:pPr>
      <w:r>
        <w:br w:type="column"/>
      </w:r>
      <w:r w:rsidR="00054387">
        <w:rPr>
          <w:rFonts w:hint="eastAsia"/>
        </w:rPr>
        <w:t>C</w:t>
      </w:r>
      <w:r w:rsidR="00054387">
        <w:t>ONCLUSION</w:t>
      </w:r>
    </w:p>
    <w:p w14:paraId="521FBE38" w14:textId="2F566EE9" w:rsidR="00054387" w:rsidRPr="002F34A1" w:rsidRDefault="002C139E" w:rsidP="002F34A1">
      <w:pPr>
        <w:ind w:firstLine="420"/>
        <w:rPr>
          <w:sz w:val="18"/>
          <w:szCs w:val="18"/>
        </w:rPr>
      </w:pPr>
      <w:r w:rsidRPr="002F34A1">
        <w:rPr>
          <w:sz w:val="18"/>
          <w:szCs w:val="18"/>
        </w:rPr>
        <w:t>This paper introduces a concurrent point-to-point query system, GraphCPP, which leverages data similarity between concurrent queries to achieve data sharing among multiple tasks. Furthermore, it employs a lightweight core subgraph index to enhance computation sharing among multiple tasks. Experimental results demonstrate that GraphCPP outperforms the state-of-the-art graph query system, SGraph, by a factor of XXX.</w:t>
      </w:r>
    </w:p>
    <w:p w14:paraId="1A1AACF8" w14:textId="77777777" w:rsidR="002C139E" w:rsidRDefault="002C139E" w:rsidP="00554900">
      <w:pPr>
        <w:pStyle w:val="ae"/>
      </w:pPr>
    </w:p>
    <w:p w14:paraId="5F205966" w14:textId="21E99C37" w:rsidR="00054387" w:rsidRPr="00715697" w:rsidRDefault="00054387" w:rsidP="00554900">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pPr>
        <w:pStyle w:val="a8"/>
        <w:pPrChange w:id="1257" w:author="HERO 浩宇" w:date="2023-11-11T20:09:00Z">
          <w:pPr>
            <w:pStyle w:val="ae"/>
          </w:pPr>
        </w:pPrChange>
      </w:pPr>
      <w:r>
        <w:rPr>
          <w:rFonts w:hint="eastAsia"/>
        </w:rPr>
        <w:lastRenderedPageBreak/>
        <w:t>参考文献</w:t>
      </w:r>
    </w:p>
    <w:p w14:paraId="2C10297B" w14:textId="6C4F933E" w:rsidR="008028BB" w:rsidRDefault="00217D7B" w:rsidP="00B86109">
      <w:pPr>
        <w:pStyle w:val="a"/>
      </w:pPr>
      <w:r w:rsidRPr="007B0FC8">
        <w:rPr>
          <w:lang w:val="fr-CA"/>
        </w:rPr>
        <w:t xml:space="preserve">Chen H, Zhang M, Yang K, et al. </w:t>
      </w:r>
      <w:r w:rsidRPr="00132B69">
        <w:t>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7B0FC8">
        <w:rPr>
          <w:lang w:val="fr-CA"/>
        </w:rPr>
        <w:t xml:space="preserve">Jiang X, Xu C, Yin X, et al. </w:t>
      </w:r>
      <w:r w:rsidRPr="00132B69">
        <w:t>Tripoline: generalized incremental graph processing via graph triangle inequality[C]//Proceedings of the Sixteenth European Conference on Computer Systems. 2021: 17-32.</w:t>
      </w:r>
    </w:p>
    <w:p w14:paraId="434429C2" w14:textId="38073A2C" w:rsidR="00132B69" w:rsidRDefault="00132B69" w:rsidP="00B86109">
      <w:pPr>
        <w:pStyle w:val="a"/>
        <w:rPr>
          <w:ins w:id="1258" w:author="HERO 浩宇" w:date="2023-11-11T20:26:00Z"/>
        </w:rPr>
      </w:pPr>
      <w:r w:rsidRPr="00132B69">
        <w:t>Xu C, Vora K, Gupta R. Pnp: Pruning and prediction for point-to-point iterative graph analytics[C]//Proceedings of the Twenty-Fourth International Conference on Architectural Support for Programming Languages and Operating Systems. 2019: 587-600.</w:t>
      </w:r>
    </w:p>
    <w:p w14:paraId="356826F3" w14:textId="77777777" w:rsidR="001729C4" w:rsidRDefault="00C7428D" w:rsidP="001729C4">
      <w:pPr>
        <w:pStyle w:val="a"/>
        <w:rPr>
          <w:ins w:id="1259" w:author="HERO 浩宇" w:date="2023-11-11T20:45:00Z"/>
        </w:rPr>
      </w:pPr>
      <w:ins w:id="1260" w:author="HERO 浩宇" w:date="2023-11-11T20:26:00Z">
        <w:r>
          <w:fldChar w:fldCharType="begin"/>
        </w:r>
        <w:r>
          <w:instrText xml:space="preserve"> HYPERLINK "</w:instrText>
        </w:r>
        <w:r w:rsidRPr="00C7428D">
          <w:instrText>https://www.alibabagroup.com/document-1595215205757878272</w:instrText>
        </w:r>
        <w:r>
          <w:instrText xml:space="preserve">" </w:instrText>
        </w:r>
        <w:r>
          <w:fldChar w:fldCharType="separate"/>
        </w:r>
        <w:r w:rsidRPr="00DB4280">
          <w:rPr>
            <w:rStyle w:val="ab"/>
          </w:rPr>
          <w:t>https://www.alibabagroup.com/document-1595215205757878272</w:t>
        </w:r>
        <w:r>
          <w:fldChar w:fldCharType="end"/>
        </w:r>
      </w:ins>
    </w:p>
    <w:p w14:paraId="27066EF2" w14:textId="14761703" w:rsidR="001729C4" w:rsidRDefault="001729C4" w:rsidP="001729C4">
      <w:pPr>
        <w:pStyle w:val="a"/>
        <w:rPr>
          <w:ins w:id="1261" w:author="HERO 浩宇" w:date="2023-11-11T20:45:00Z"/>
        </w:rPr>
      </w:pPr>
      <w:ins w:id="1262" w:author="HERO 浩宇" w:date="2023-11-11T20:45:00Z">
        <w:r>
          <w:fldChar w:fldCharType="begin"/>
        </w:r>
        <w:r>
          <w:instrText xml:space="preserve"> HYPERLINK "http://</w:instrText>
        </w:r>
        <w:r w:rsidRPr="001729C4">
          <w:instrText>www.google.com/maps</w:instrText>
        </w:r>
        <w:r>
          <w:instrText xml:space="preserve">" </w:instrText>
        </w:r>
        <w:r>
          <w:fldChar w:fldCharType="separate"/>
        </w:r>
        <w:r w:rsidRPr="00DB4280">
          <w:rPr>
            <w:rStyle w:val="ab"/>
          </w:rPr>
          <w:t>www.google.com/maps</w:t>
        </w:r>
        <w:r>
          <w:fldChar w:fldCharType="end"/>
        </w:r>
      </w:ins>
    </w:p>
    <w:p w14:paraId="2EE0E41D" w14:textId="2386B8FD" w:rsidR="001079D1" w:rsidRDefault="001079D1" w:rsidP="001079D1">
      <w:pPr>
        <w:pStyle w:val="a"/>
        <w:rPr>
          <w:ins w:id="1263" w:author="HERO 浩宇" w:date="2023-11-11T20:46:00Z"/>
        </w:rPr>
      </w:pPr>
      <w:ins w:id="1264" w:author="HERO 浩宇" w:date="2023-11-11T20:46:00Z">
        <w:r>
          <w:fldChar w:fldCharType="begin"/>
        </w:r>
        <w:r>
          <w:instrText xml:space="preserve"> HYPERLINK "http://www.</w:instrText>
        </w:r>
        <w:r w:rsidRPr="001079D1">
          <w:instrText>facebook.com</w:instrText>
        </w:r>
        <w:r>
          <w:instrText xml:space="preserve">" </w:instrText>
        </w:r>
        <w:r>
          <w:fldChar w:fldCharType="separate"/>
        </w:r>
        <w:r w:rsidRPr="00DB4280">
          <w:rPr>
            <w:rStyle w:val="ab"/>
          </w:rPr>
          <w:t>www.facebook.com</w:t>
        </w:r>
        <w:r>
          <w:fldChar w:fldCharType="end"/>
        </w:r>
      </w:ins>
    </w:p>
    <w:p w14:paraId="46BDAF66" w14:textId="0F3F29CB" w:rsidR="001079D1" w:rsidRDefault="00693195" w:rsidP="001079D1">
      <w:pPr>
        <w:pStyle w:val="a"/>
        <w:rPr>
          <w:ins w:id="1265" w:author="HERO 浩宇" w:date="2023-11-12T09:47:00Z"/>
        </w:rPr>
      </w:pPr>
      <w:ins w:id="1266" w:author="HERO 浩宇" w:date="2023-11-11T20:46:00Z">
        <w:r>
          <w:fldChar w:fldCharType="begin"/>
        </w:r>
        <w:r>
          <w:instrText xml:space="preserve"> HYPERLINK "http://www.</w:instrText>
        </w:r>
        <w:r w:rsidRPr="001079D1">
          <w:instrText>alipay.com</w:instrText>
        </w:r>
        <w:r>
          <w:instrText xml:space="preserve">" </w:instrText>
        </w:r>
        <w:r>
          <w:fldChar w:fldCharType="separate"/>
        </w:r>
        <w:r w:rsidRPr="00DB4280">
          <w:rPr>
            <w:rStyle w:val="ab"/>
          </w:rPr>
          <w:t>www.alipay.com</w:t>
        </w:r>
        <w:r>
          <w:fldChar w:fldCharType="end"/>
        </w:r>
      </w:ins>
    </w:p>
    <w:p w14:paraId="0532FEC2" w14:textId="2C4D3639" w:rsidR="00DA6A95" w:rsidRDefault="004425EE" w:rsidP="001079D1">
      <w:pPr>
        <w:pStyle w:val="a"/>
        <w:rPr>
          <w:ins w:id="1267" w:author="HERO 浩宇" w:date="2023-11-12T09:47:00Z"/>
        </w:rPr>
      </w:pPr>
      <w:ins w:id="1268" w:author="HERO 浩宇" w:date="2023-11-12T09:47:00Z">
        <w:r>
          <w:fldChar w:fldCharType="begin"/>
        </w:r>
        <w:r>
          <w:instrText xml:space="preserve"> HYPERLINK "</w:instrText>
        </w:r>
        <w:r w:rsidRPr="004425EE">
          <w:instrText>http://www.cagis.org.cn/</w:instrText>
        </w:r>
        <w:r>
          <w:instrText xml:space="preserve">" </w:instrText>
        </w:r>
        <w:r>
          <w:fldChar w:fldCharType="separate"/>
        </w:r>
        <w:r w:rsidRPr="00DB4280">
          <w:rPr>
            <w:rStyle w:val="ab"/>
          </w:rPr>
          <w:t>http://www.cagis.org.cn/</w:t>
        </w:r>
        <w:r>
          <w:fldChar w:fldCharType="end"/>
        </w:r>
      </w:ins>
    </w:p>
    <w:p w14:paraId="47931C0D" w14:textId="0332153C" w:rsidR="004425EE" w:rsidRDefault="004425EE" w:rsidP="001079D1">
      <w:pPr>
        <w:pStyle w:val="a"/>
        <w:rPr>
          <w:ins w:id="1269" w:author="HERO 浩宇" w:date="2023-11-12T09:49:00Z"/>
        </w:rPr>
      </w:pPr>
      <w:ins w:id="1270" w:author="HERO 浩宇" w:date="2023-11-12T09:49:00Z">
        <w:r>
          <w:fldChar w:fldCharType="begin"/>
        </w:r>
        <w:r>
          <w:instrText xml:space="preserve"> HYPERLINK "http://</w:instrText>
        </w:r>
      </w:ins>
      <w:ins w:id="1271" w:author="HERO 浩宇" w:date="2023-11-12T09:48:00Z">
        <w:r>
          <w:instrText>www</w:instrText>
        </w:r>
        <w:r>
          <w:rPr>
            <w:rFonts w:hint="eastAsia"/>
          </w:rPr>
          <w:instrText>.</w:instrText>
        </w:r>
        <w:r w:rsidRPr="004425EE">
          <w:instrText>baike.baidu.com</w:instrText>
        </w:r>
      </w:ins>
      <w:ins w:id="1272" w:author="HERO 浩宇" w:date="2023-11-12T09:49:00Z">
        <w:r>
          <w:instrText xml:space="preserve">" </w:instrText>
        </w:r>
        <w:r>
          <w:fldChar w:fldCharType="separate"/>
        </w:r>
      </w:ins>
      <w:ins w:id="1273" w:author="HERO 浩宇" w:date="2023-11-12T09:48:00Z">
        <w:r w:rsidRPr="00DB4280">
          <w:rPr>
            <w:rStyle w:val="ab"/>
          </w:rPr>
          <w:t>www</w:t>
        </w:r>
        <w:r w:rsidRPr="00DB4280">
          <w:rPr>
            <w:rStyle w:val="ab"/>
            <w:rFonts w:hint="eastAsia"/>
          </w:rPr>
          <w:t>.</w:t>
        </w:r>
        <w:r w:rsidRPr="00DB4280">
          <w:rPr>
            <w:rStyle w:val="ab"/>
          </w:rPr>
          <w:t>baike.baidu.com</w:t>
        </w:r>
      </w:ins>
      <w:ins w:id="1274" w:author="HERO 浩宇" w:date="2023-11-12T09:49:00Z">
        <w:r>
          <w:fldChar w:fldCharType="end"/>
        </w:r>
      </w:ins>
    </w:p>
    <w:p w14:paraId="2A00A7E6" w14:textId="43FC8037" w:rsidR="004425EE" w:rsidRDefault="0065752E" w:rsidP="001079D1">
      <w:pPr>
        <w:pStyle w:val="a"/>
        <w:rPr>
          <w:ins w:id="1275" w:author="HERO 浩宇" w:date="2023-11-12T09:49:00Z"/>
        </w:rPr>
      </w:pPr>
      <w:ins w:id="1276" w:author="HERO 浩宇" w:date="2023-11-12T09:49:00Z">
        <w:r>
          <w:fldChar w:fldCharType="begin"/>
        </w:r>
        <w:r>
          <w:instrText xml:space="preserve"> HYPERLINK "http://www.</w:instrText>
        </w:r>
        <w:r w:rsidRPr="0065752E">
          <w:instrText>ditu.amap.com</w:instrText>
        </w:r>
        <w:r>
          <w:instrText xml:space="preserve">" </w:instrText>
        </w:r>
        <w:r>
          <w:fldChar w:fldCharType="separate"/>
        </w:r>
        <w:r w:rsidRPr="00DB4280">
          <w:rPr>
            <w:rStyle w:val="ab"/>
          </w:rPr>
          <w:t>www.ditu.amap.com</w:t>
        </w:r>
        <w:r>
          <w:fldChar w:fldCharType="end"/>
        </w:r>
      </w:ins>
    </w:p>
    <w:p w14:paraId="2A32E3DC" w14:textId="68370F2E" w:rsidR="0065752E" w:rsidRDefault="0065752E" w:rsidP="001079D1">
      <w:pPr>
        <w:pStyle w:val="a"/>
        <w:rPr>
          <w:ins w:id="1277" w:author="HERO 浩宇" w:date="2023-11-12T09:50:00Z"/>
        </w:rPr>
      </w:pPr>
      <w:ins w:id="1278" w:author="HERO 浩宇" w:date="2023-11-12T09:50:00Z">
        <w:r>
          <w:fldChar w:fldCharType="begin"/>
        </w:r>
        <w:r>
          <w:instrText xml:space="preserve"> HYPERLINK "http://www</w:instrText>
        </w:r>
        <w:r>
          <w:rPr>
            <w:rFonts w:hint="eastAsia"/>
          </w:rPr>
          <w:instrText>.</w:instrText>
        </w:r>
        <w:r w:rsidRPr="0065752E">
          <w:instrText>http://map.qq.com/</w:instrText>
        </w:r>
        <w:r>
          <w:instrText xml:space="preserve">" </w:instrText>
        </w:r>
        <w:r>
          <w:fldChar w:fldCharType="separate"/>
        </w:r>
        <w:r w:rsidRPr="00DB4280">
          <w:rPr>
            <w:rStyle w:val="ab"/>
          </w:rPr>
          <w:t>www</w:t>
        </w:r>
        <w:r w:rsidRPr="00DB4280">
          <w:rPr>
            <w:rStyle w:val="ab"/>
            <w:rFonts w:hint="eastAsia"/>
          </w:rPr>
          <w:t>.</w:t>
        </w:r>
        <w:r w:rsidRPr="00DB4280">
          <w:rPr>
            <w:rStyle w:val="ab"/>
          </w:rPr>
          <w:t>http://map.qq.com/</w:t>
        </w:r>
        <w:r>
          <w:fldChar w:fldCharType="end"/>
        </w:r>
      </w:ins>
    </w:p>
    <w:p w14:paraId="3CABE855" w14:textId="385A2B3F" w:rsidR="0065752E" w:rsidRDefault="001050F3" w:rsidP="001079D1">
      <w:pPr>
        <w:pStyle w:val="a"/>
        <w:rPr>
          <w:ins w:id="1279" w:author="HERO 浩宇" w:date="2023-11-12T09:54:00Z"/>
        </w:rPr>
      </w:pPr>
      <w:ins w:id="1280" w:author="HERO 浩宇" w:date="2023-11-12T09:54:00Z">
        <w:r>
          <w:fldChar w:fldCharType="begin"/>
        </w:r>
        <w:r>
          <w:instrText xml:space="preserve"> HYPERLINK "http://</w:instrText>
        </w:r>
        <w:r w:rsidRPr="001050F3">
          <w:instrText>www.petalmaps.com</w:instrText>
        </w:r>
        <w:r>
          <w:instrText xml:space="preserve">" </w:instrText>
        </w:r>
        <w:r>
          <w:fldChar w:fldCharType="separate"/>
        </w:r>
        <w:r w:rsidRPr="00DB4280">
          <w:rPr>
            <w:rStyle w:val="ab"/>
          </w:rPr>
          <w:t>www.petalmaps.com</w:t>
        </w:r>
        <w:r>
          <w:fldChar w:fldCharType="end"/>
        </w:r>
      </w:ins>
    </w:p>
    <w:p w14:paraId="5E9AB7F4" w14:textId="42B49E51" w:rsidR="001050F3" w:rsidRDefault="009D5E14" w:rsidP="001079D1">
      <w:pPr>
        <w:pStyle w:val="a"/>
        <w:rPr>
          <w:ins w:id="1281" w:author="HERO 浩宇" w:date="2023-11-13T15:20:00Z"/>
        </w:rPr>
      </w:pPr>
      <w:ins w:id="1282" w:author="HERO 浩宇" w:date="2023-11-13T15:20:00Z">
        <w:r w:rsidRPr="009D5E14">
          <w:t>Scalable Matrix Computations on Large Scale-Free Graphs Using 2D Graph Partitioning</w:t>
        </w:r>
      </w:ins>
    </w:p>
    <w:p w14:paraId="262A7147" w14:textId="3E5722F0" w:rsidR="009D5E14" w:rsidRDefault="009D5E14" w:rsidP="001079D1">
      <w:pPr>
        <w:pStyle w:val="a"/>
        <w:rPr>
          <w:ins w:id="1283" w:author="HERO 浩宇" w:date="2023-11-13T15:21:00Z"/>
        </w:rPr>
      </w:pPr>
      <w:ins w:id="1284" w:author="HERO 浩宇" w:date="2023-11-13T15:21:00Z">
        <w:r w:rsidRPr="009D5E14">
          <w:t>Efficient Disk-Based Directed Graph Processing: A Strongly Connected Component Approach</w:t>
        </w:r>
      </w:ins>
    </w:p>
    <w:p w14:paraId="2FE429E7" w14:textId="54B242AF" w:rsidR="009D5E14" w:rsidRDefault="008271D4" w:rsidP="001079D1">
      <w:pPr>
        <w:pStyle w:val="a"/>
        <w:rPr>
          <w:ins w:id="1285" w:author="HERO 浩宇" w:date="2023-11-12T09:50:00Z"/>
        </w:rPr>
      </w:pPr>
      <w:ins w:id="1286" w:author="HERO 浩宇" w:date="2023-11-13T15:21:00Z">
        <w:r w:rsidRPr="008271D4">
          <w:t>Gemini: A Computation-Centric Distributed Graph Processing System</w:t>
        </w:r>
      </w:ins>
    </w:p>
    <w:p w14:paraId="7B47ADBA" w14:textId="354967C3" w:rsidR="0065752E" w:rsidRDefault="0065752E" w:rsidP="001079D1">
      <w:pPr>
        <w:pStyle w:val="a"/>
        <w:rPr>
          <w:ins w:id="1287" w:author="HERO 浩宇" w:date="2023-11-12T09:49:00Z"/>
        </w:rPr>
      </w:pPr>
    </w:p>
    <w:p w14:paraId="2842DEEA" w14:textId="77777777" w:rsidR="0065752E" w:rsidRDefault="0065752E" w:rsidP="001079D1">
      <w:pPr>
        <w:pStyle w:val="a"/>
        <w:rPr>
          <w:ins w:id="1288" w:author="HERO 浩宇" w:date="2023-11-11T20:46:00Z"/>
        </w:rPr>
      </w:pPr>
    </w:p>
    <w:p w14:paraId="63C85BD3" w14:textId="77777777" w:rsidR="00693195" w:rsidRDefault="00693195">
      <w:pPr>
        <w:pStyle w:val="a"/>
        <w:rPr>
          <w:ins w:id="1289" w:author="HERO 浩宇" w:date="2023-11-11T20:45:00Z"/>
        </w:rPr>
      </w:pPr>
    </w:p>
    <w:p w14:paraId="0DD6F79C" w14:textId="22B2F007" w:rsidR="001079D1" w:rsidRPr="00554900" w:rsidRDefault="001079D1">
      <w:pPr>
        <w:pStyle w:val="a"/>
        <w:rPr>
          <w:ins w:id="1290" w:author="HERO 浩宇" w:date="2023-11-11T20:44:00Z"/>
        </w:rPr>
        <w:pPrChange w:id="1291" w:author="HERO 浩宇" w:date="2023-11-11T20:45:00Z">
          <w:pPr>
            <w:widowControl/>
            <w:spacing w:before="120" w:after="120" w:line="360" w:lineRule="atLeast"/>
          </w:pPr>
        </w:pPrChange>
      </w:pPr>
    </w:p>
    <w:p w14:paraId="11911B96" w14:textId="77777777" w:rsidR="00C7428D" w:rsidRDefault="00C7428D" w:rsidP="00B86109">
      <w:pPr>
        <w:pStyle w:val="a"/>
      </w:pP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lastRenderedPageBreak/>
        <w:br w:type="page"/>
      </w:r>
    </w:p>
    <w:p w14:paraId="6B839374" w14:textId="6BECB5C9" w:rsidR="00E04F5C" w:rsidRDefault="00E04F5C" w:rsidP="0076628E">
      <w:pPr>
        <w:pStyle w:val="a8"/>
      </w:pPr>
      <w:bookmarkStart w:id="1292" w:name="_Toc149671655"/>
      <w:r>
        <w:rPr>
          <w:rFonts w:hint="eastAsia"/>
        </w:rPr>
        <w:lastRenderedPageBreak/>
        <w:t>废弃材料</w:t>
      </w:r>
      <w:bookmarkEnd w:id="1292"/>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图结构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r>
        <w:rPr>
          <w:rFonts w:hint="eastAsia"/>
        </w:rPr>
        <w:t>图结构</w:t>
      </w:r>
      <w:r w:rsidRPr="00CB3EBD">
        <w:t>数据</w:t>
      </w:r>
      <w:r>
        <w:rPr>
          <w:rFonts w:hint="eastAsia"/>
        </w:rPr>
        <w:t>。多任务之间以细粒度的图数据分块为单位共享数据。一次访问，多个任务处理，</w:t>
      </w:r>
      <w:r w:rsidRPr="00CB3EBD">
        <w:t>以此分摊数据访问的开销</w:t>
      </w:r>
      <w:r>
        <w:rPr>
          <w:rFonts w:hint="eastAsia"/>
        </w:rPr>
        <w:t>，提高并发图查询的吞吐量。为了展示GraphCPP的效率，</w:t>
      </w:r>
    </w:p>
    <w:p w14:paraId="0BA4D4C4" w14:textId="508C9E54" w:rsidR="00FE0104" w:rsidRDefault="00FE0104" w:rsidP="00E04F5C">
      <w:r>
        <w:rPr>
          <w:rFonts w:hint="eastAsia"/>
        </w:rPr>
        <w:t>核心子图查询机制</w:t>
      </w:r>
    </w:p>
    <w:p w14:paraId="3DA2DC6D" w14:textId="5EC89FCC" w:rsidR="005851E4" w:rsidRDefault="005851E4">
      <w:pPr>
        <w:rPr>
          <w:ins w:id="1293" w:author="HERO 浩宇" w:date="2023-11-12T08:41:00Z"/>
        </w:rPr>
        <w:pPrChange w:id="1294" w:author="HERO 浩宇" w:date="2023-11-12T08:41:00Z">
          <w:pPr>
            <w:tabs>
              <w:tab w:val="left" w:pos="65"/>
            </w:tabs>
          </w:pPr>
        </w:pPrChange>
      </w:pPr>
    </w:p>
    <w:p w14:paraId="713F4473" w14:textId="2DC2C918" w:rsidR="00D5553E" w:rsidRDefault="00D5553E">
      <w:pPr>
        <w:tabs>
          <w:tab w:val="left" w:pos="65"/>
        </w:tabs>
        <w:pPrChange w:id="1295" w:author="HERO 浩宇" w:date="2023-11-12T08:41:00Z">
          <w:pPr/>
        </w:pPrChange>
      </w:pPr>
      <w:ins w:id="1296" w:author="HERO 浩宇" w:date="2023-11-12T08:41:00Z">
        <w:r>
          <w:rPr>
            <w:rFonts w:hint="eastAsia"/>
          </w:rPr>
          <w:t>如</w:t>
        </w:r>
        <w:r w:rsidRPr="00063C53">
          <w:t>PnP使用基于下界的剪枝方法来减少查询过程中的冗余访问；Tripoline通过维护中心顶点到其它顶点的日常索引，实现无需先验知识的快速查询；SGraph利用三角不等式原理，提出了基于“上界+下界”的剪枝方法，进一步减少点对点查询过程中的冗余访问；</w:t>
        </w:r>
      </w:ins>
    </w:p>
    <w:p w14:paraId="0C1C8A78" w14:textId="37BC66AC" w:rsidR="005851E4" w:rsidRDefault="005851E4" w:rsidP="005851E4">
      <w:pPr>
        <w:pStyle w:val="a8"/>
      </w:pPr>
      <w:bookmarkStart w:id="1297" w:name="_Toc149671656"/>
      <w:r>
        <w:rPr>
          <w:rFonts w:hint="eastAsia"/>
        </w:rPr>
        <w:t>素材库：</w:t>
      </w:r>
      <w:bookmarkEnd w:id="1297"/>
    </w:p>
    <w:p w14:paraId="7A3353A7" w14:textId="77777777" w:rsidR="005851E4" w:rsidRDefault="005851E4" w:rsidP="005851E4">
      <w:r>
        <w:tab/>
        <w:t>CGP 作业固有的不规则访问导致由于局部性较差而导致底层内存子系统利用率不足。最终导致整个系统的吞吐量较低。首先，CGP作业由于其不同的遍历特性，对相同图结构数据表现出不规则的图遍历，并且这些作业同时访问同一图的不同部分。来自多个作业的这种不规则且不协调的内存访问会导致严重的缓存抖动。其次，CGP 作业对</w:t>
      </w:r>
      <w:r>
        <w:lastRenderedPageBreak/>
        <w:t>内存子系统造成激烈的资源争用。当在现有的多核处理器上运行多个作业时，这些作业会将与同一顶点关联的状态提取到不同的缓存行中。由于图的稀疏性，每个缓存行中只需要几个数据元素（甚至一个），因为图处理因展示对小数据</w:t>
      </w:r>
      <w:r>
        <w:rPr>
          <w:rFonts w:hint="eastAsia"/>
        </w:rPr>
        <w:t>元素（例如，每个顶点状态</w:t>
      </w:r>
      <w:r>
        <w:t xml:space="preserve"> 4 或 8 字节）的固有随机访问而臭名昭著。整个图 [14,25,39]。</w:t>
      </w:r>
    </w:p>
    <w:p w14:paraId="1E1D245B" w14:textId="77777777" w:rsidR="005851E4" w:rsidRDefault="005851E4" w:rsidP="005851E4"/>
    <w:p w14:paraId="51BBB3A4" w14:textId="01545D80" w:rsidR="005851E4" w:rsidRDefault="005851E4" w:rsidP="005851E4">
      <w:r>
        <w:rPr>
          <w:rFonts w:hint="eastAsia"/>
        </w:rPr>
        <w:t>这会导致激烈的资源争用以及缓存和内存带宽的利用不足。</w:t>
      </w:r>
    </w:p>
    <w:p w14:paraId="1C93AD4D" w14:textId="686C267B" w:rsidR="003608B0" w:rsidRDefault="003608B0" w:rsidP="005851E4"/>
    <w:p w14:paraId="180D3B47" w14:textId="2901006F" w:rsidR="003608B0" w:rsidRDefault="003608B0" w:rsidP="005851E4">
      <w:r w:rsidRPr="003608B0">
        <w:rPr>
          <w:rFonts w:hint="eastAsia"/>
        </w:rPr>
        <w:t>单作业加速器对于解决</w:t>
      </w:r>
      <w:r w:rsidRPr="003608B0">
        <w:t xml:space="preserve"> CGP 作业之间不协调的图形数据访问效率低下</w:t>
      </w:r>
    </w:p>
    <w:p w14:paraId="267A5E6B" w14:textId="3F84FC46" w:rsidR="00C94462" w:rsidRDefault="00C94462" w:rsidP="005851E4"/>
    <w:p w14:paraId="6BCED541" w14:textId="3FF927DA" w:rsidR="00C94462" w:rsidRDefault="00C94462" w:rsidP="005851E4">
      <w:r w:rsidRPr="00C94462">
        <w:t>LCCG通过新的硬件机制增强了众核处理器：图遍历正则化和预取。前一个组件规范了 CGP 作业的图遍历，从根本上解决这些作业的不规则数据访问的挑战。与遍历正则化相结合，预取组件进一步隐藏了 CGP 作业的内存延迟，并有效地支持这些作业的合并访问。具体来说，顶点状态沿着图拓扑中固有的依赖关系传播。仅当其状态由其活动邻居更新时，非活动顶点才需要由作业处理。基于这一见解，提出了一种有效的拓扑感知执行方法，并得到 LCCG 的有效支持。它根据图拓扑动态探索所有 CGP 作业的以活动顶点为根的公共遍历路径，然后预取这些</w:t>
      </w:r>
      <w:r w:rsidRPr="00C94462">
        <w:rPr>
          <w:rFonts w:hint="eastAsia"/>
        </w:rPr>
        <w:t>探索路径上的图数据，以驱动相应的作业一起同步处理这些数据。</w:t>
      </w:r>
    </w:p>
    <w:p w14:paraId="547AA625" w14:textId="0044AC04" w:rsidR="00A66DB3" w:rsidRDefault="00A66DB3" w:rsidP="005851E4"/>
    <w:p w14:paraId="6587CF5F" w14:textId="71779D48" w:rsidR="00A66DB3" w:rsidRDefault="00A66DB3" w:rsidP="005851E4">
      <w:pPr>
        <w:rPr>
          <w:ins w:id="1298" w:author="HERO 浩宇" w:date="2023-11-12T02:22:00Z"/>
        </w:rPr>
      </w:pPr>
      <w:r w:rsidRPr="00A66DB3">
        <w:t>CGP 作业会发出更多的冗余数据访问，并且由于不同作业在不同时间将更多冗余数据存储到缓存中，也会导致更严重的缓存干扰。它最终会导致系统吞吐量低下，因为数据访问成本通常占迭代图算法总执行时间</w:t>
      </w:r>
      <w:r w:rsidR="007143C0">
        <w:rPr>
          <w:rFonts w:hint="eastAsia"/>
        </w:rPr>
        <w:t xml:space="preserve"> </w:t>
      </w:r>
      <w:r w:rsidRPr="00A66DB3">
        <w:t>的主要部分。</w:t>
      </w:r>
    </w:p>
    <w:p w14:paraId="14D9C068" w14:textId="00B702F8" w:rsidR="005D633E" w:rsidRDefault="005D633E" w:rsidP="005851E4">
      <w:pPr>
        <w:rPr>
          <w:ins w:id="1299" w:author="HERO 浩宇" w:date="2023-11-12T02:22:00Z"/>
        </w:rPr>
      </w:pPr>
    </w:p>
    <w:p w14:paraId="07F98584" w14:textId="6EB820DF" w:rsidR="005D633E" w:rsidRPr="005851E4" w:rsidRDefault="005D633E" w:rsidP="005851E4">
      <w:ins w:id="1300" w:author="HERO 浩宇" w:date="2023-11-12T02:22:00Z">
        <w:r w:rsidRPr="005D633E">
          <w:rPr>
            <w:rFonts w:hint="eastAsia"/>
          </w:rPr>
          <w:lastRenderedPageBreak/>
          <w:t>中心网络可以被认为是由中心锚定的高速公路结构，用于在大型社交网络中路由</w:t>
        </w:r>
        <w:del w:id="1301" w:author="huao" w:date="2023-11-12T14:39:00Z">
          <w:r w:rsidRPr="005D633E" w:rsidDel="00554900">
            <w:rPr>
              <w:rFonts w:hint="eastAsia"/>
            </w:rPr>
            <w:delText>最短</w:delText>
          </w:r>
        </w:del>
      </w:ins>
      <w:ins w:id="1302" w:author="huao" w:date="2023-11-12T14:39:00Z">
        <w:r w:rsidR="00554900">
          <w:rPr>
            <w:rFonts w:hint="eastAsia"/>
          </w:rPr>
          <w:t>最佳</w:t>
        </w:r>
      </w:ins>
      <w:ins w:id="1303" w:author="HERO 浩宇" w:date="2023-11-12T02:22:00Z">
        <w:r w:rsidRPr="005D633E">
          <w:rPr>
            <w:rFonts w:hint="eastAsia"/>
          </w:rPr>
          <w:t>路径。由于枢纽的重要性，非枢纽顶点对之间的大多数</w:t>
        </w:r>
        <w:del w:id="1304" w:author="huao" w:date="2023-11-12T14:39:00Z">
          <w:r w:rsidRPr="005D633E" w:rsidDel="00554900">
            <w:rPr>
              <w:rFonts w:hint="eastAsia"/>
            </w:rPr>
            <w:delText>最短</w:delText>
          </w:r>
        </w:del>
      </w:ins>
      <w:ins w:id="1305" w:author="huao" w:date="2023-11-12T14:39:00Z">
        <w:r w:rsidR="00554900">
          <w:rPr>
            <w:rFonts w:hint="eastAsia"/>
          </w:rPr>
          <w:t>最佳</w:t>
        </w:r>
      </w:ins>
      <w:ins w:id="1306" w:author="HERO 浩宇" w:date="2023-11-12T02:22:00Z">
        <w:r w:rsidRPr="005D633E">
          <w:rPr>
            <w:rFonts w:hint="eastAsia"/>
          </w:rPr>
          <w:t>路径可能需要经过这样的网络，即起始顶点到达一个枢纽（作为高速公路入口），然后前往另一个枢纽（作为高速公路入口）出口），最后离开高速公路到达目的地。换句话说，集线器网络可用于限制（或优先考虑）集线器的邻居；集线器只能在集线器网络内扩展。</w:t>
        </w:r>
      </w:ins>
    </w:p>
    <w:sectPr w:rsidR="005D633E" w:rsidRPr="005851E4" w:rsidSect="009C5FC2">
      <w:pgSz w:w="11906" w:h="16838"/>
      <w:pgMar w:top="1440" w:right="1800" w:bottom="1440" w:left="1800" w:header="851" w:footer="992" w:gutter="0"/>
      <w:cols w:sep="1"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HERO 浩宇" w:date="2023-11-11T22:15:00Z" w:initials="H浩">
    <w:p w14:paraId="71F73884" w14:textId="77777777" w:rsidR="00554900" w:rsidRDefault="00554900" w:rsidP="0062010D">
      <w:pPr>
        <w:pStyle w:val="af1"/>
      </w:pPr>
      <w:r>
        <w:rPr>
          <w:rStyle w:val="af0"/>
        </w:rPr>
        <w:annotationRef/>
      </w:r>
      <w:r>
        <w:t>With the rapidly growing demand of graph processing in the real world, a large number of iterative graph processing jobs run concurrently on the same underlying graph. However, the storage engines of existing graph processing frameworks are mainly designed for running an individual job. Our studies show that they are inefficient when running concurrent jobs due to the redundant data storage and access overhead. To cope with this issue, we develop an efficient storage system, called GraphM. It can be integrated into the existing graph processing systems to efficiently support concurrent iterative graph processing jobs for higher throughput by fully exploiting the similarities of the data accesses between these concurrent jobs. GraphM regularizes the traversing order of the graph partitions for concurrent graph processing jobs by streaming the partitions into the main memory and the Last-Level Cache (LLC) in a common order, and then processes the related jobs concurrently in a novel fine-grained synchronization. In this way, the concurrent jobs share the same graph structure data in the LLC/memory and also the data accesses to the graph, so as to amortize the storage consumption and the data access overhead.</w:t>
      </w:r>
    </w:p>
    <w:p w14:paraId="34402627" w14:textId="77777777" w:rsidR="00554900" w:rsidRDefault="00554900" w:rsidP="0062010D">
      <w:pPr>
        <w:pStyle w:val="af1"/>
      </w:pPr>
    </w:p>
    <w:p w14:paraId="07661450" w14:textId="1C0465EF" w:rsidR="00554900" w:rsidRDefault="00554900" w:rsidP="0062010D">
      <w:pPr>
        <w:pStyle w:val="af1"/>
      </w:pPr>
      <w:r>
        <w:t>To demonstrate the efficiency of GraphM, we plug it into state-ofthe-art graph processing systems, including GridGraph, GraphChi,  PowerGraph, and Chaos. Experiments results show that GraphM improves the throughput by 1.73</w:t>
      </w:r>
      <w:r>
        <w:rPr>
          <w:rFonts w:ascii="Cambria Math" w:hAnsi="Cambria Math" w:cs="Cambria Math"/>
        </w:rPr>
        <w:t>∼</w:t>
      </w:r>
      <w:r>
        <w:t>13 times</w:t>
      </w:r>
    </w:p>
  </w:comment>
  <w:comment w:id="142" w:author="HERO 浩宇" w:date="2023-11-11T22:18:00Z" w:initials="H浩">
    <w:p w14:paraId="3127E920" w14:textId="37451EDE" w:rsidR="00554900" w:rsidRDefault="00554900">
      <w:pPr>
        <w:pStyle w:val="af1"/>
      </w:pPr>
      <w:r>
        <w:rPr>
          <w:rStyle w:val="af0"/>
        </w:rPr>
        <w:annotationRef/>
      </w:r>
      <w:r w:rsidRPr="006322C6">
        <w:t>A massive number of concurrent iterative graph processing jobs are often executed on the same cloud platform, e.g., the Facebook Cloud [2] and the Huawei Cloud [3], to analyze their daily graph data for different products and services. For example, Facebook [2] adopts Apache Giraph [16] to support many different iterative graph algorithms (e.g., the variants of PageRank [29] and label propagation [8]) that are used by various applications running on the same underlying graph, e.g., social networks. However, existing solutions [13, 20–22, 25, 27, 37, 38] mainly focus on optimizing the processing of individual graph analysis jobs. In order to achieve the efficient execution of concurrent iterative graph processing jobs, the following two key challenges need to be addressed</w:t>
      </w:r>
    </w:p>
  </w:comment>
  <w:comment w:id="176" w:author="HERO 浩宇" w:date="2023-11-11T22:22:00Z" w:initials="H浩">
    <w:p w14:paraId="3945EA37" w14:textId="77777777" w:rsidR="00554900" w:rsidRDefault="00554900" w:rsidP="001E3E9E">
      <w:pPr>
        <w:pStyle w:val="af1"/>
      </w:pPr>
      <w:r>
        <w:rPr>
          <w:rStyle w:val="af0"/>
        </w:rPr>
        <w:annotationRef/>
      </w:r>
      <w:r>
        <w:t>However, the refinement-recomputation execution mode remains oblivious to the redundant memory accesses across two phases. Specifically, a batch of graph updates usually contains millions of edges. After graph updating, the refinement follows the dependency to traverse the graph for identifying and resetting the values of impacted vertices to recoverable approximations. All the edges and values of these impacted vertices are read and written to the memory in the refinement. When performing incremental computations for impacted vertices, these data will be fetched again from memory, resulting in redundant memory accesses.</w:t>
      </w:r>
    </w:p>
    <w:p w14:paraId="4A3724FC" w14:textId="77777777" w:rsidR="00554900" w:rsidRDefault="00554900" w:rsidP="001E3E9E">
      <w:pPr>
        <w:pStyle w:val="af1"/>
      </w:pPr>
    </w:p>
    <w:p w14:paraId="6D5ED64A" w14:textId="0B96057B" w:rsidR="00554900" w:rsidRDefault="00554900" w:rsidP="001E3E9E">
      <w:pPr>
        <w:pStyle w:val="af1"/>
      </w:pPr>
      <w:r>
        <w:t>There exists an opportunity to reuse the data accessed by refinement in recomputation before writing it into memory.However, the impact of different edge updates may influence each other and thus existing systems take a conservative strategy by inserting a synchronization barrier on all graph updates between two phases. Therefore, recomputation will only start after all the edge updates in a batch have been refined. This means, even two edge updates are totally independent, i.e., there is no overlap between the sets of vertices impacted by these two edge updates, the refinement and recomputation are still separated and thus both phases require access to the same data from memory and cannot enjoy the benefits of reusing data in the cache. Besides, due to the irregularity of graph structure, memory accesses in both phases are random and unpredictable, which limits the performance.</w:t>
      </w:r>
    </w:p>
  </w:comment>
  <w:comment w:id="177" w:author="HERO 浩宇" w:date="2023-11-11T22:19:00Z" w:initials="H浩">
    <w:p w14:paraId="62CE9406" w14:textId="3EE48604" w:rsidR="00554900" w:rsidRDefault="00554900">
      <w:pPr>
        <w:pStyle w:val="af1"/>
      </w:pPr>
      <w:r>
        <w:rPr>
          <w:rStyle w:val="af0"/>
        </w:rPr>
        <w:annotationRef/>
      </w:r>
      <w:r w:rsidRPr="00BB4BB3">
        <w:t>First, there is much unnecessary data access cost when the concurrent jobs running on the same underlying graph do not take into account the similarities of their data accesses. It eventually induces low throughput. Specifically, concurrent iterative graph processing jobs usually traverse the same graph structure repeatedly and a large proportion of the graph data accessed by them is actually the same. However, as shown in Figure 1 (a), with the graph storage engines highly-coupled with existing graph processing frameworks [13, 20, 22, 25], multiple copies of the shared graph data are maintained in the Last-Level Cache (LLC)/memory and are individually accessed by the concurrently running jobs. It results in inefficient use of data access channels and storage resources (e.g., the LLC/memory). There is a clear trend of running more and more iterative graph processing applications on the same platform. For example, DiDi [1] carries out more than 9 billion path planing [7] daily in 2017. The highly redundant overhead discussed above incurs low throughput of concurrent iterative graph processing jobs.</w:t>
      </w:r>
    </w:p>
  </w:comment>
  <w:comment w:id="229" w:author="HERO 浩宇" w:date="2023-11-11T22:40:00Z" w:initials="H浩">
    <w:p w14:paraId="6F34C5B3" w14:textId="3D0EDFD8" w:rsidR="00554900" w:rsidRDefault="00554900">
      <w:pPr>
        <w:pStyle w:val="af1"/>
      </w:pPr>
      <w:r>
        <w:rPr>
          <w:rStyle w:val="af0"/>
        </w:rPr>
        <w:annotationRef/>
      </w:r>
      <w:r w:rsidRPr="00E67B7C">
        <w:t>First, there is much unnecessary data access cost when the concurrent jobs running on the same underlying graph do not take into account the similarities of their data accesses. It eventually induces low throughput. Specifically, concurrent iterative graph processing jobs usually traverse the same graph structure repeatedly and a large proportion of the graph data accessed by them is actually the same. However, as shown in Figure 1 (a), with the graph storage engines highly-coupled with existing graph processing frameworks [13, 20, 22, 25], multiple copies of the shared graph data are maintained in the Last-Level Cache (LLC)/memory and are individually accessed by the concurrently running jobs. It results in inefficient use of data access channels and storage resources (e.g., the LLC/memory). There is a clear trend of running more and more iterative graph processing applications on the same platform. For example, DiDi [1] carries out more than 9 billion path planing [7] daily in 2017. The highly redundant overhead discussed above incurs low throughput of concurrent iterative graph processing jobs.</w:t>
      </w:r>
    </w:p>
  </w:comment>
  <w:comment w:id="312" w:author="HERO 浩宇" w:date="2023-11-12T02:58:00Z" w:initials="H浩">
    <w:p w14:paraId="01D63DF0" w14:textId="15115341" w:rsidR="00554900" w:rsidRDefault="00554900">
      <w:pPr>
        <w:pStyle w:val="af1"/>
      </w:pPr>
      <w:r>
        <w:rPr>
          <w:rStyle w:val="af0"/>
        </w:rPr>
        <w:annotationRef/>
      </w:r>
      <w:r w:rsidRPr="00F42933">
        <w:t>First, there is much unnecessary data access cost when the concurrent jobs running on the same underlying graph do not take into account the similarities of their data accesses. It eventually induces low throughput. Specifically, concurrent iterative graph processing jobs usually traverse the same graph structure repeatedly and a large proportion of the graph data accessed by them is actually the same. However, as shown in Figure 1 (a), with the graph storage engines highly-coupled with existing graph processing frameworks [13, 20, 22, 25], multiple copies of the shared graph data are maintained in the Last-Level Cache (LLC)/memory and are individually accessed by the concurrently running jobs. It results in inefficient use of data access channels and storage resources (e.g., the LLC/memory). There is a clear trend of running more and more iterative graph processing applications on the same platform. For example, DiDi [1] carries out more than 9 billion path planing [7] daily in 2017. The highly redundant overhead discussed above incurs low throughput of concurrent iterative graph processing jobs.</w:t>
      </w:r>
    </w:p>
  </w:comment>
  <w:comment w:id="357" w:author="HERO 浩宇" w:date="2023-11-12T02:59:00Z" w:initials="H浩">
    <w:p w14:paraId="4738E168" w14:textId="143C5467" w:rsidR="00554900" w:rsidRDefault="00554900">
      <w:pPr>
        <w:pStyle w:val="af1"/>
      </w:pPr>
      <w:r>
        <w:rPr>
          <w:rStyle w:val="af0"/>
        </w:rPr>
        <w:annotationRef/>
      </w:r>
      <w:r w:rsidRPr="00BD40A2">
        <w:t>How we can limit the expansion of hubs during the shortest path search? A hub may have thousands or even millions of connections (neighbors); what neighbors should be considered to be essential and given high priority in the shortest path search? To address this question, we formulate the hub-network notation, which captures a high-level view of the shortest path and topology between these hubs. The hub-network can be considered a highway structure anchored by hubs for routing the shortest paths in a massive social network. Due to the importance of hubs, most shortest paths be- tween non-hub vertex pairs may need go through such a network, i.e., the starting vertex reaches a hub (as the highway entry), then travels to another hub (as the highway exit), and finally leaves the highway reaching the destination. In other words, the hub-network can be used to limit (or prioritize) the neighbors of hubs; a hub should only expand within the hub-network.</w:t>
      </w:r>
    </w:p>
  </w:comment>
  <w:comment w:id="358" w:author="HERO 浩宇" w:date="2023-11-12T02:58:00Z" w:initials="H浩">
    <w:p w14:paraId="4DA80004" w14:textId="04302CF2" w:rsidR="00554900" w:rsidRDefault="00554900">
      <w:pPr>
        <w:pStyle w:val="af1"/>
      </w:pPr>
      <w:r>
        <w:rPr>
          <w:rStyle w:val="af0"/>
        </w:rPr>
        <w:annotationRef/>
      </w:r>
      <w:r w:rsidRPr="00BD40A2">
        <w:t>First, there is much unnecessary data access cost when the concurrent jobs running on the same underlying graph do not take into account the similarities of their data accesses. It eventually induces low throughput. Specifically, concurrent iterative graph processing jobs usually traverse the same graph structure repeatedly and a large proportion of the graph data accessed by them is actually the same. However, as shown in Figure 1 (a), with the graph storage engines highly-coupled with existing graph processing frameworks [13, 20, 22, 25], multiple copies of the shared graph data are maintained in the Last-Level Cache (LLC)/memory and are individually accessed by the concurrently running jobs. It results in inefficient use of data access channels and storage resources (e.g., the LLC/memory). There is a clear trend of running more and more iterative graph processing applications on the same platform. For example, DiDi [1] carries out more than 9 billion path planing [7] daily in 2017. The highly redundant overhead discussed above incurs low throughput of concurrent iterative graph processing jobs.</w:t>
      </w:r>
    </w:p>
  </w:comment>
  <w:comment w:id="407" w:author="HERO 浩宇" w:date="2023-11-13T17:21:00Z" w:initials="H浩">
    <w:p w14:paraId="2D0727C6" w14:textId="77777777" w:rsidR="007568E7" w:rsidRDefault="007568E7" w:rsidP="007568E7">
      <w:pPr>
        <w:pStyle w:val="af1"/>
      </w:pPr>
      <w:r>
        <w:rPr>
          <w:rStyle w:val="af0"/>
        </w:rPr>
        <w:annotationRef/>
      </w:r>
      <w:r>
        <w:t>This paper has the following main contributions: • The redundant data access overhead is revealed when existing graph processing system handles multiple concurrent jobs over a common graph, and the similarity between data accesses of the jobs is investigated.</w:t>
      </w:r>
    </w:p>
    <w:p w14:paraId="068D9FEA" w14:textId="77777777" w:rsidR="007568E7" w:rsidRDefault="007568E7" w:rsidP="007568E7">
      <w:pPr>
        <w:pStyle w:val="af1"/>
      </w:pPr>
    </w:p>
    <w:p w14:paraId="023C8457" w14:textId="77777777" w:rsidR="007568E7" w:rsidRDefault="007568E7" w:rsidP="007568E7">
      <w:pPr>
        <w:pStyle w:val="af1"/>
      </w:pPr>
      <w:r>
        <w:rPr>
          <w:rFonts w:hint="eastAsia"/>
        </w:rPr>
        <w:t>•</w:t>
      </w:r>
      <w:r>
        <w:t xml:space="preserve"> A novel and efficient storage system is developed to improve the throughput of existing graph processing systems for handling concurrent jobs while little programming burden is imposed on programmers.</w:t>
      </w:r>
    </w:p>
    <w:p w14:paraId="66ADB726" w14:textId="77777777" w:rsidR="007568E7" w:rsidRDefault="007568E7" w:rsidP="007568E7">
      <w:pPr>
        <w:pStyle w:val="af1"/>
      </w:pPr>
    </w:p>
    <w:p w14:paraId="315819D4" w14:textId="77777777" w:rsidR="007568E7" w:rsidRDefault="007568E7" w:rsidP="007568E7">
      <w:pPr>
        <w:pStyle w:val="af1"/>
      </w:pPr>
      <w:r>
        <w:rPr>
          <w:rFonts w:hint="eastAsia"/>
        </w:rPr>
        <w:t>•</w:t>
      </w:r>
      <w:r>
        <w:t xml:space="preserve"> An efficient scheduling strategy is developed to fully exploit the similarities among the concurrent jobs.</w:t>
      </w:r>
    </w:p>
    <w:p w14:paraId="1BE3AF83" w14:textId="77777777" w:rsidR="007568E7" w:rsidRDefault="007568E7" w:rsidP="007568E7">
      <w:pPr>
        <w:pStyle w:val="af1"/>
      </w:pPr>
    </w:p>
    <w:p w14:paraId="2A9F7910" w14:textId="08D0F1BC" w:rsidR="007568E7" w:rsidRDefault="007568E7" w:rsidP="007568E7">
      <w:pPr>
        <w:pStyle w:val="af1"/>
      </w:pPr>
      <w:r>
        <w:rPr>
          <w:rFonts w:hint="eastAsia"/>
        </w:rPr>
        <w:t>•</w:t>
      </w:r>
      <w:r>
        <w:t xml:space="preserve"> We integrate GraphM into existing popular graph processing systems, i.e., GridGraph [50], GraphChi [24], PowerGraph [14], and Chaos [32], and conduct extensive experiments. The results show that GraphM improves their performance by 1.73</w:t>
      </w:r>
      <w:r>
        <w:rPr>
          <w:rFonts w:ascii="Cambria Math" w:hAnsi="Cambria Math" w:cs="Cambria Math"/>
        </w:rPr>
        <w:t>∼</w:t>
      </w:r>
      <w:r>
        <w:t>13 times</w:t>
      </w:r>
    </w:p>
  </w:comment>
  <w:comment w:id="469" w:author="HERO 浩宇" w:date="2023-11-12T10:03:00Z" w:initials="H浩">
    <w:p w14:paraId="2B49DFDE" w14:textId="08ABF98A" w:rsidR="00554900" w:rsidRDefault="00554900">
      <w:pPr>
        <w:pStyle w:val="af1"/>
      </w:pPr>
      <w:r>
        <w:rPr>
          <w:rStyle w:val="af0"/>
        </w:rPr>
        <w:annotationRef/>
      </w:r>
      <w:r w:rsidRPr="00345ABF">
        <w:t>Most existing systems [6, 13, 20, 22, 25] are inherently designed to optimize the performance of individual iterative graph processing job. In fact, however, with the increasing demand for graph analytics, various iterative graph algorithms are often run concurrently on a common platform. Figure 2 shows the variation of the number of concurrent graph processing jobs within one week traced from a real Chinese social network. We find that more than 30 jobs are executed concurrently at the peak time, and the average number of concurrent jobs is about 16. In particular, these concurrent jobs are often handled on a common underlying graph. The data accesses related to the graph occupy a large proportion of their memory overhead during the execution, which varies from 71% to 83% for different datasets [43].</w:t>
      </w:r>
      <w:r>
        <w:rPr>
          <w:rFonts w:hint="eastAsia"/>
        </w:rPr>
        <w:t>想·</w:t>
      </w:r>
    </w:p>
  </w:comment>
  <w:comment w:id="481" w:author="HERO 浩宇" w:date="2023-11-13T17:29:00Z" w:initials="H浩">
    <w:p w14:paraId="1C4C3C4C" w14:textId="77777777" w:rsidR="00416A99" w:rsidRDefault="004B2DD8" w:rsidP="00416A99">
      <w:pPr>
        <w:pStyle w:val="af1"/>
      </w:pPr>
      <w:r>
        <w:rPr>
          <w:rStyle w:val="af0"/>
        </w:rPr>
        <w:annotationRef/>
      </w:r>
      <w:r w:rsidR="00416A99">
        <w:t xml:space="preserve">A graph </w:t>
      </w:r>
      <w:r w:rsidR="00416A99">
        <w:rPr>
          <w:rFonts w:ascii="Malgun Gothic" w:eastAsia="Malgun Gothic" w:hAnsi="Malgun Gothic" w:cs="Malgun Gothic" w:hint="eastAsia"/>
        </w:rPr>
        <w:t>퐺</w:t>
      </w:r>
      <w:r w:rsidR="00416A99">
        <w:t xml:space="preserve"> = (</w:t>
      </w:r>
      <w:r w:rsidR="00416A99">
        <w:rPr>
          <w:rFonts w:ascii="Malgun Gothic" w:eastAsia="Malgun Gothic" w:hAnsi="Malgun Gothic" w:cs="Malgun Gothic" w:hint="eastAsia"/>
        </w:rPr>
        <w:t>푉</w:t>
      </w:r>
      <w:r w:rsidR="00416A99">
        <w:t xml:space="preserve"> , </w:t>
      </w:r>
      <w:r w:rsidR="00416A99">
        <w:rPr>
          <w:rFonts w:ascii="Malgun Gothic" w:eastAsia="Malgun Gothic" w:hAnsi="Malgun Gothic" w:cs="Malgun Gothic" w:hint="eastAsia"/>
        </w:rPr>
        <w:t>퐸</w:t>
      </w:r>
      <w:r w:rsidR="00416A99">
        <w:t xml:space="preserve">) is defined to be a directed graph, where </w:t>
      </w:r>
      <w:r w:rsidR="00416A99">
        <w:rPr>
          <w:rFonts w:ascii="Malgun Gothic" w:eastAsia="Malgun Gothic" w:hAnsi="Malgun Gothic" w:cs="Malgun Gothic" w:hint="eastAsia"/>
        </w:rPr>
        <w:t>푉</w:t>
      </w:r>
      <w:r w:rsidR="00416A99">
        <w:t xml:space="preserve"> is a set of vertices and </w:t>
      </w:r>
      <w:r w:rsidR="00416A99">
        <w:rPr>
          <w:rFonts w:ascii="Malgun Gothic" w:eastAsia="Malgun Gothic" w:hAnsi="Malgun Gothic" w:cs="Malgun Gothic" w:hint="eastAsia"/>
        </w:rPr>
        <w:t>퐸</w:t>
      </w:r>
      <w:r w:rsidR="00416A99">
        <w:t xml:space="preserve"> is a set of edges. An undirected graph can be represented as a directed graph by replacing each undirected edge with two edges from both directions. Given </w:t>
      </w:r>
      <w:r w:rsidR="00416A99">
        <w:rPr>
          <w:rFonts w:ascii="Malgun Gothic" w:eastAsia="Malgun Gothic" w:hAnsi="Malgun Gothic" w:cs="Malgun Gothic" w:hint="eastAsia"/>
        </w:rPr>
        <w:t>퐺</w:t>
      </w:r>
      <w:r w:rsidR="00416A99">
        <w:t xml:space="preserve"> = (</w:t>
      </w:r>
      <w:r w:rsidR="00416A99">
        <w:rPr>
          <w:rFonts w:ascii="Malgun Gothic" w:eastAsia="Malgun Gothic" w:hAnsi="Malgun Gothic" w:cs="Malgun Gothic" w:hint="eastAsia"/>
        </w:rPr>
        <w:t>푉</w:t>
      </w:r>
      <w:r w:rsidR="00416A99">
        <w:t xml:space="preserve"> , </w:t>
      </w:r>
      <w:r w:rsidR="00416A99">
        <w:rPr>
          <w:rFonts w:ascii="Malgun Gothic" w:eastAsia="Malgun Gothic" w:hAnsi="Malgun Gothic" w:cs="Malgun Gothic" w:hint="eastAsia"/>
        </w:rPr>
        <w:t>퐸</w:t>
      </w:r>
      <w:r w:rsidR="00416A99">
        <w:t>), graph partition is defined as follows.</w:t>
      </w:r>
    </w:p>
    <w:p w14:paraId="33B1E1D0" w14:textId="77777777" w:rsidR="00416A99" w:rsidRDefault="00416A99" w:rsidP="00416A99">
      <w:pPr>
        <w:pStyle w:val="af1"/>
      </w:pPr>
    </w:p>
    <w:p w14:paraId="22C53095" w14:textId="77777777" w:rsidR="0048133B" w:rsidRDefault="00416A99" w:rsidP="0048133B">
      <w:pPr>
        <w:pStyle w:val="af1"/>
      </w:pPr>
      <w:r>
        <w:t xml:space="preserve">Definition 2.1 (Graph Partition) A partition plan of graph </w:t>
      </w:r>
      <w:r>
        <w:rPr>
          <w:rFonts w:ascii="Malgun Gothic" w:eastAsia="Malgun Gothic" w:hAnsi="Malgun Gothic" w:cs="Malgun Gothic" w:hint="eastAsia"/>
        </w:rPr>
        <w:t>퐺</w:t>
      </w:r>
      <w:r>
        <w:t xml:space="preserve"> is a division of </w:t>
      </w:r>
      <w:r>
        <w:rPr>
          <w:rFonts w:ascii="Malgun Gothic" w:eastAsia="Malgun Gothic" w:hAnsi="Malgun Gothic" w:cs="Malgun Gothic" w:hint="eastAsia"/>
        </w:rPr>
        <w:t>푉</w:t>
      </w:r>
      <w:r>
        <w:t xml:space="preserve"> into |</w:t>
      </w:r>
      <w:r>
        <w:rPr>
          <w:rFonts w:ascii="Malgun Gothic" w:eastAsia="Malgun Gothic" w:hAnsi="Malgun Gothic" w:cs="Malgun Gothic" w:hint="eastAsia"/>
        </w:rPr>
        <w:t>푷</w:t>
      </w:r>
      <w:r>
        <w:t xml:space="preserve"> | disjoint vertex sets. A partition </w:t>
      </w:r>
      <w:r>
        <w:rPr>
          <w:rFonts w:ascii="Malgun Gothic" w:eastAsia="Malgun Gothic" w:hAnsi="Malgun Gothic" w:cs="Malgun Gothic" w:hint="eastAsia"/>
        </w:rPr>
        <w:t>푃푖</w:t>
      </w:r>
      <w:r>
        <w:t xml:space="preserve"> of the graph </w:t>
      </w:r>
      <w:r>
        <w:rPr>
          <w:rFonts w:ascii="Malgun Gothic" w:eastAsia="Malgun Gothic" w:hAnsi="Malgun Gothic" w:cs="Malgun Gothic" w:hint="eastAsia"/>
        </w:rPr>
        <w:t>퐺</w:t>
      </w:r>
      <w:r>
        <w:t xml:space="preserve"> is a subgraph of </w:t>
      </w:r>
      <w:r>
        <w:rPr>
          <w:rFonts w:ascii="Malgun Gothic" w:eastAsia="Malgun Gothic" w:hAnsi="Malgun Gothic" w:cs="Malgun Gothic" w:hint="eastAsia"/>
        </w:rPr>
        <w:t>퐺</w:t>
      </w:r>
      <w:r>
        <w:t xml:space="preserve"> on the </w:t>
      </w:r>
      <w:r>
        <w:rPr>
          <w:rFonts w:ascii="Malgun Gothic" w:eastAsia="Malgun Gothic" w:hAnsi="Malgun Gothic" w:cs="Malgun Gothic" w:hint="eastAsia"/>
        </w:rPr>
        <w:t>푖</w:t>
      </w:r>
      <w:r>
        <w:t xml:space="preserve">-th vertex set with 1 ≤ </w:t>
      </w:r>
      <w:r>
        <w:rPr>
          <w:rFonts w:ascii="Malgun Gothic" w:eastAsia="Malgun Gothic" w:hAnsi="Malgun Gothic" w:cs="Malgun Gothic" w:hint="eastAsia"/>
        </w:rPr>
        <w:t>푖</w:t>
      </w:r>
      <w:r>
        <w:t xml:space="preserve"> ≤ |</w:t>
      </w:r>
      <w:r>
        <w:rPr>
          <w:rFonts w:ascii="Malgun Gothic" w:eastAsia="Malgun Gothic" w:hAnsi="Malgun Gothic" w:cs="Malgun Gothic" w:hint="eastAsia"/>
        </w:rPr>
        <w:t>푷</w:t>
      </w:r>
      <w:r>
        <w:t xml:space="preserve"> |.</w:t>
      </w:r>
      <w:r>
        <w:rPr>
          <w:rFonts w:ascii="Malgun Gothic" w:eastAsia="Malgun Gothic" w:hAnsi="Malgun Gothic" w:cs="Malgun Gothic" w:hint="eastAsia"/>
        </w:rPr>
        <w:t>푉푃푖</w:t>
      </w:r>
      <w:r>
        <w:t xml:space="preserve"> and </w:t>
      </w:r>
      <w:r>
        <w:rPr>
          <w:rFonts w:ascii="Malgun Gothic" w:eastAsia="Malgun Gothic" w:hAnsi="Malgun Gothic" w:cs="Malgun Gothic" w:hint="eastAsia"/>
        </w:rPr>
        <w:t>퐸푃푖</w:t>
      </w:r>
      <w:r>
        <w:t xml:space="preserve"> denote the vertex set and the edge set of </w:t>
      </w:r>
      <w:r>
        <w:rPr>
          <w:rFonts w:ascii="Malgun Gothic" w:eastAsia="Malgun Gothic" w:hAnsi="Malgun Gothic" w:cs="Malgun Gothic" w:hint="eastAsia"/>
        </w:rPr>
        <w:t>푃푖</w:t>
      </w:r>
      <w:r>
        <w:t xml:space="preserve">, respectively.Specifically, </w:t>
      </w:r>
      <w:r>
        <w:rPr>
          <w:rFonts w:ascii="Malgun Gothic" w:eastAsia="Malgun Gothic" w:hAnsi="Malgun Gothic" w:cs="Malgun Gothic" w:hint="eastAsia"/>
        </w:rPr>
        <w:t>퐸푃푖</w:t>
      </w:r>
      <w:r>
        <w:t xml:space="preserve"> = {</w:t>
      </w:r>
      <w:r>
        <w:rPr>
          <w:rFonts w:ascii="Malgun Gothic" w:eastAsia="Malgun Gothic" w:hAnsi="Malgun Gothic" w:cs="Malgun Gothic" w:hint="eastAsia"/>
        </w:rPr>
        <w:t>푒</w:t>
      </w:r>
      <w:r>
        <w:t>(</w:t>
      </w:r>
      <w:r>
        <w:rPr>
          <w:rFonts w:ascii="Malgun Gothic" w:eastAsia="Malgun Gothic" w:hAnsi="Malgun Gothic" w:cs="Malgun Gothic" w:hint="eastAsia"/>
        </w:rPr>
        <w:t>푢</w:t>
      </w:r>
      <w:r>
        <w:t xml:space="preserve">, </w:t>
      </w:r>
      <w:r>
        <w:rPr>
          <w:rFonts w:ascii="Malgun Gothic" w:eastAsia="Malgun Gothic" w:hAnsi="Malgun Gothic" w:cs="Malgun Gothic" w:hint="eastAsia"/>
        </w:rPr>
        <w:t>푣</w:t>
      </w:r>
      <w:r>
        <w:t xml:space="preserve">) ∈ </w:t>
      </w:r>
      <w:r>
        <w:rPr>
          <w:rFonts w:ascii="Malgun Gothic" w:eastAsia="Malgun Gothic" w:hAnsi="Malgun Gothic" w:cs="Malgun Gothic" w:hint="eastAsia"/>
        </w:rPr>
        <w:t>퐸</w:t>
      </w:r>
      <w:r>
        <w:t>|</w:t>
      </w:r>
      <w:r>
        <w:rPr>
          <w:rFonts w:ascii="Malgun Gothic" w:eastAsia="Malgun Gothic" w:hAnsi="Malgun Gothic" w:cs="Malgun Gothic" w:hint="eastAsia"/>
        </w:rPr>
        <w:t>푢</w:t>
      </w:r>
      <w:r>
        <w:t xml:space="preserve"> ∈ </w:t>
      </w:r>
      <w:r>
        <w:rPr>
          <w:rFonts w:ascii="Malgun Gothic" w:eastAsia="Malgun Gothic" w:hAnsi="Malgun Gothic" w:cs="Malgun Gothic" w:hint="eastAsia"/>
        </w:rPr>
        <w:t>푉푃푖</w:t>
      </w:r>
      <w:r>
        <w:t xml:space="preserve"> }.</w:t>
      </w:r>
    </w:p>
    <w:p w14:paraId="327E520F" w14:textId="7556ECBE" w:rsidR="0048133B" w:rsidRDefault="0048133B" w:rsidP="0048133B">
      <w:pPr>
        <w:pStyle w:val="af1"/>
      </w:pPr>
      <w:r>
        <w:br/>
        <w:t xml:space="preserve">FPP-based graph applications. We have observed the existence of FPPs in many graph applications beyond those presented in the Introduction, including ant colony optimization [16], singlesource </w:t>
      </w:r>
      <w:r>
        <w:rPr>
          <w:rFonts w:ascii="Malgun Gothic" w:eastAsia="Malgun Gothic" w:hAnsi="Malgun Gothic" w:cs="Malgun Gothic" w:hint="eastAsia"/>
        </w:rPr>
        <w:t>푘</w:t>
      </w:r>
      <w:r>
        <w:t>-shortest path [57], and graph learning using random walks [21, 42].</w:t>
      </w:r>
    </w:p>
    <w:p w14:paraId="331EDDE5" w14:textId="77777777" w:rsidR="0048133B" w:rsidRDefault="0048133B" w:rsidP="0048133B">
      <w:pPr>
        <w:pStyle w:val="af1"/>
      </w:pPr>
    </w:p>
    <w:p w14:paraId="423368DE" w14:textId="77777777" w:rsidR="0048133B" w:rsidRDefault="0048133B" w:rsidP="0048133B">
      <w:pPr>
        <w:pStyle w:val="af1"/>
      </w:pPr>
      <w:r>
        <w:t xml:space="preserve">Definition 2.2 (FPP Queries) Given a graph </w:t>
      </w:r>
      <w:r>
        <w:rPr>
          <w:rFonts w:ascii="Malgun Gothic" w:eastAsia="Malgun Gothic" w:hAnsi="Malgun Gothic" w:cs="Malgun Gothic" w:hint="eastAsia"/>
        </w:rPr>
        <w:t>퐺</w:t>
      </w:r>
      <w:r>
        <w:t xml:space="preserve"> = (</w:t>
      </w:r>
      <w:r>
        <w:rPr>
          <w:rFonts w:ascii="Malgun Gothic" w:eastAsia="Malgun Gothic" w:hAnsi="Malgun Gothic" w:cs="Malgun Gothic" w:hint="eastAsia"/>
        </w:rPr>
        <w:t>푉</w:t>
      </w:r>
      <w:r>
        <w:t xml:space="preserve"> , </w:t>
      </w:r>
      <w:r>
        <w:rPr>
          <w:rFonts w:ascii="Malgun Gothic" w:eastAsia="Malgun Gothic" w:hAnsi="Malgun Gothic" w:cs="Malgun Gothic" w:hint="eastAsia"/>
        </w:rPr>
        <w:t>퐸</w:t>
      </w:r>
      <w:r>
        <w:t xml:space="preserve">), the FPP queries denoted by </w:t>
      </w:r>
      <w:r>
        <w:rPr>
          <w:rFonts w:ascii="Malgun Gothic" w:eastAsia="Malgun Gothic" w:hAnsi="Malgun Gothic" w:cs="Malgun Gothic" w:hint="eastAsia"/>
        </w:rPr>
        <w:t>푄</w:t>
      </w:r>
      <w:r>
        <w:t xml:space="preserve"> = {</w:t>
      </w:r>
      <w:r>
        <w:rPr>
          <w:rFonts w:ascii="Malgun Gothic" w:eastAsia="Malgun Gothic" w:hAnsi="Malgun Gothic" w:cs="Malgun Gothic" w:hint="eastAsia"/>
        </w:rPr>
        <w:t>푞</w:t>
      </w:r>
      <w:r>
        <w:t xml:space="preserve">1, </w:t>
      </w:r>
      <w:r>
        <w:rPr>
          <w:rFonts w:ascii="Malgun Gothic" w:eastAsia="Malgun Gothic" w:hAnsi="Malgun Gothic" w:cs="Malgun Gothic" w:hint="eastAsia"/>
        </w:rPr>
        <w:t>푞</w:t>
      </w:r>
      <w:r>
        <w:t xml:space="preserve">2, ..., </w:t>
      </w:r>
      <w:r>
        <w:rPr>
          <w:rFonts w:ascii="Malgun Gothic" w:eastAsia="Malgun Gothic" w:hAnsi="Malgun Gothic" w:cs="Malgun Gothic" w:hint="eastAsia"/>
        </w:rPr>
        <w:t>푞</w:t>
      </w:r>
      <w:r>
        <w:t xml:space="preserve"> |</w:t>
      </w:r>
      <w:r>
        <w:rPr>
          <w:rFonts w:ascii="Malgun Gothic" w:eastAsia="Malgun Gothic" w:hAnsi="Malgun Gothic" w:cs="Malgun Gothic" w:hint="eastAsia"/>
        </w:rPr>
        <w:t>푄</w:t>
      </w:r>
      <w:r>
        <w:t xml:space="preserve"> |} are a set of graph queries that are homogeneous graph queries (e.g., PPRs) simultaneously launched from source vertices </w:t>
      </w:r>
      <w:r>
        <w:rPr>
          <w:rFonts w:ascii="Malgun Gothic" w:eastAsia="Malgun Gothic" w:hAnsi="Malgun Gothic" w:cs="Malgun Gothic" w:hint="eastAsia"/>
        </w:rPr>
        <w:t>푠푟푐</w:t>
      </w:r>
      <w:r>
        <w:t xml:space="preserve">1, </w:t>
      </w:r>
      <w:r>
        <w:rPr>
          <w:rFonts w:ascii="Malgun Gothic" w:eastAsia="Malgun Gothic" w:hAnsi="Malgun Gothic" w:cs="Malgun Gothic" w:hint="eastAsia"/>
        </w:rPr>
        <w:t>푠푟푐</w:t>
      </w:r>
      <w:r>
        <w:t xml:space="preserve">2, ..., </w:t>
      </w:r>
      <w:r>
        <w:rPr>
          <w:rFonts w:ascii="Malgun Gothic" w:eastAsia="Malgun Gothic" w:hAnsi="Malgun Gothic" w:cs="Malgun Gothic" w:hint="eastAsia"/>
        </w:rPr>
        <w:t>푠푟푐</w:t>
      </w:r>
      <w:r>
        <w:t xml:space="preserve"> |</w:t>
      </w:r>
      <w:r>
        <w:rPr>
          <w:rFonts w:ascii="Malgun Gothic" w:eastAsia="Malgun Gothic" w:hAnsi="Malgun Gothic" w:cs="Malgun Gothic" w:hint="eastAsia"/>
        </w:rPr>
        <w:t>푄</w:t>
      </w:r>
      <w:r>
        <w:t xml:space="preserve"> | ∈ </w:t>
      </w:r>
      <w:r>
        <w:rPr>
          <w:rFonts w:ascii="Malgun Gothic" w:eastAsia="Malgun Gothic" w:hAnsi="Malgun Gothic" w:cs="Malgun Gothic" w:hint="eastAsia"/>
        </w:rPr>
        <w:t>푉</w:t>
      </w:r>
      <w:r>
        <w:t xml:space="preserve"> on the same graph </w:t>
      </w:r>
      <w:r>
        <w:rPr>
          <w:rFonts w:ascii="Malgun Gothic" w:eastAsia="Malgun Gothic" w:hAnsi="Malgun Gothic" w:cs="Malgun Gothic" w:hint="eastAsia"/>
        </w:rPr>
        <w:t>퐺</w:t>
      </w:r>
      <w:r>
        <w:t>, where |</w:t>
      </w:r>
      <w:r>
        <w:rPr>
          <w:rFonts w:ascii="Malgun Gothic" w:eastAsia="Malgun Gothic" w:hAnsi="Malgun Gothic" w:cs="Malgun Gothic" w:hint="eastAsia"/>
        </w:rPr>
        <w:t>푄</w:t>
      </w:r>
      <w:r>
        <w:t>| denotes the number of queries in the FPP.</w:t>
      </w:r>
    </w:p>
    <w:p w14:paraId="494ADBD9" w14:textId="77777777" w:rsidR="0048133B" w:rsidRDefault="0048133B" w:rsidP="0048133B">
      <w:pPr>
        <w:pStyle w:val="af1"/>
      </w:pPr>
    </w:p>
    <w:p w14:paraId="57E0ED72" w14:textId="77777777" w:rsidR="0048133B" w:rsidRDefault="0048133B" w:rsidP="0048133B">
      <w:pPr>
        <w:pStyle w:val="af1"/>
      </w:pPr>
      <w:r>
        <w:t>|</w:t>
      </w:r>
      <w:r>
        <w:rPr>
          <w:rFonts w:ascii="Malgun Gothic" w:eastAsia="Malgun Gothic" w:hAnsi="Malgun Gothic" w:cs="Malgun Gothic" w:hint="eastAsia"/>
        </w:rPr>
        <w:t>푄</w:t>
      </w:r>
      <w:r>
        <w:t>| varies in different applications. In the previous studies, it ranges from tens to thousands. For example, Shun et al [47] run 105 PPRs from random vertices to compute NCP. The LL calculation in Akiba et al [1] performs batches of SSSPs/BFSs simultaneously, and the number of queries in a batch varies from 16 to 1,024. Some graph workloads in the previous studies do not belong to FPP, such as single-query applications like a single BFS [5], multiple dependent queries like multi-commodity flow [3], and heterogeneous graph queries [58]. As FPP is emerging in many graph processing, mining, and learning applications, we focus on FPP queries.</w:t>
      </w:r>
    </w:p>
    <w:p w14:paraId="6B02118B" w14:textId="77777777" w:rsidR="0048133B" w:rsidRDefault="0048133B" w:rsidP="0048133B">
      <w:pPr>
        <w:pStyle w:val="af1"/>
      </w:pPr>
    </w:p>
    <w:p w14:paraId="4967E740" w14:textId="77777777" w:rsidR="0048133B" w:rsidRDefault="0048133B" w:rsidP="0048133B">
      <w:pPr>
        <w:pStyle w:val="af1"/>
      </w:pPr>
      <w:r>
        <w:t xml:space="preserve">Definition 2.3 (An FPP Query’s Operations to Graph) An FPP query can have many operations that are spreading randomly in the graph. We define an operation of an FPP query as a triple in the format of </w:t>
      </w:r>
      <w:r>
        <w:rPr>
          <w:rFonts w:ascii="Cambria" w:hAnsi="Cambria" w:cs="Cambria"/>
        </w:rPr>
        <w:t>⟨</w:t>
      </w:r>
      <w:r>
        <w:rPr>
          <w:rFonts w:ascii="Malgun Gothic" w:eastAsia="Malgun Gothic" w:hAnsi="Malgun Gothic" w:cs="Malgun Gothic" w:hint="eastAsia"/>
        </w:rPr>
        <w:t>푞푖</w:t>
      </w:r>
      <w:r>
        <w:t xml:space="preserve">, </w:t>
      </w:r>
      <w:r>
        <w:rPr>
          <w:rFonts w:ascii="Malgun Gothic" w:eastAsia="Malgun Gothic" w:hAnsi="Malgun Gothic" w:cs="Malgun Gothic" w:hint="eastAsia"/>
        </w:rPr>
        <w:t>푣</w:t>
      </w:r>
      <w:r>
        <w:t xml:space="preserve">, </w:t>
      </w:r>
      <w:r>
        <w:rPr>
          <w:rFonts w:ascii="Malgun Gothic" w:eastAsia="Malgun Gothic" w:hAnsi="Malgun Gothic" w:cs="Malgun Gothic" w:hint="eastAsia"/>
        </w:rPr>
        <w:t>푣푎푙</w:t>
      </w:r>
      <w:r>
        <w:rPr>
          <w:rFonts w:ascii="Cambria" w:hAnsi="Cambria" w:cs="Cambria"/>
        </w:rPr>
        <w:t>⟩</w:t>
      </w:r>
      <w:r>
        <w:t xml:space="preserve"> to represent an operation belonging to </w:t>
      </w:r>
      <w:r>
        <w:rPr>
          <w:rFonts w:ascii="Malgun Gothic" w:eastAsia="Malgun Gothic" w:hAnsi="Malgun Gothic" w:cs="Malgun Gothic" w:hint="eastAsia"/>
        </w:rPr>
        <w:t>푞푖</w:t>
      </w:r>
      <w:r>
        <w:t xml:space="preserve"> at vertex </w:t>
      </w:r>
      <w:r>
        <w:rPr>
          <w:rFonts w:ascii="Malgun Gothic" w:eastAsia="Malgun Gothic" w:hAnsi="Malgun Gothic" w:cs="Malgun Gothic" w:hint="eastAsia"/>
        </w:rPr>
        <w:t>푣</w:t>
      </w:r>
      <w:r>
        <w:t xml:space="preserve"> with value(s) </w:t>
      </w:r>
      <w:r>
        <w:rPr>
          <w:rFonts w:ascii="Malgun Gothic" w:eastAsia="Malgun Gothic" w:hAnsi="Malgun Gothic" w:cs="Malgun Gothic" w:hint="eastAsia"/>
        </w:rPr>
        <w:t>푣푎푙</w:t>
      </w:r>
      <w:r>
        <w:t>.</w:t>
      </w:r>
    </w:p>
    <w:p w14:paraId="321F4F81" w14:textId="77777777" w:rsidR="0048133B" w:rsidRDefault="0048133B" w:rsidP="0048133B">
      <w:pPr>
        <w:pStyle w:val="af1"/>
      </w:pPr>
    </w:p>
    <w:p w14:paraId="7EBAD789" w14:textId="7639C5C0" w:rsidR="004B2DD8" w:rsidRDefault="0048133B" w:rsidP="0048133B">
      <w:pPr>
        <w:pStyle w:val="af1"/>
      </w:pPr>
      <w:r>
        <w:t xml:space="preserve">For example, in an SSSP query </w:t>
      </w:r>
      <w:r>
        <w:rPr>
          <w:rFonts w:ascii="Malgun Gothic" w:eastAsia="Malgun Gothic" w:hAnsi="Malgun Gothic" w:cs="Malgun Gothic" w:hint="eastAsia"/>
        </w:rPr>
        <w:t>푞</w:t>
      </w:r>
      <w:r>
        <w:t xml:space="preserve">1, each vertex </w:t>
      </w:r>
      <w:r>
        <w:rPr>
          <w:rFonts w:ascii="Malgun Gothic" w:eastAsia="Malgun Gothic" w:hAnsi="Malgun Gothic" w:cs="Malgun Gothic" w:hint="eastAsia"/>
        </w:rPr>
        <w:t>푣</w:t>
      </w:r>
      <w:r>
        <w:t xml:space="preserve"> is assigned with a property that represents the length of the shortest path found from source vertex </w:t>
      </w:r>
      <w:r>
        <w:rPr>
          <w:rFonts w:ascii="Malgun Gothic" w:eastAsia="Malgun Gothic" w:hAnsi="Malgun Gothic" w:cs="Malgun Gothic" w:hint="eastAsia"/>
        </w:rPr>
        <w:t>푠푟푐</w:t>
      </w:r>
      <w:r>
        <w:t xml:space="preserve">1 to </w:t>
      </w:r>
      <w:r>
        <w:rPr>
          <w:rFonts w:ascii="Malgun Gothic" w:eastAsia="Malgun Gothic" w:hAnsi="Malgun Gothic" w:cs="Malgun Gothic" w:hint="eastAsia"/>
        </w:rPr>
        <w:t>푣</w:t>
      </w:r>
      <w:r>
        <w:t xml:space="preserve">; an operation to vertex </w:t>
      </w:r>
      <w:r>
        <w:rPr>
          <w:rFonts w:ascii="Malgun Gothic" w:eastAsia="Malgun Gothic" w:hAnsi="Malgun Gothic" w:cs="Malgun Gothic" w:hint="eastAsia"/>
        </w:rPr>
        <w:t>푣</w:t>
      </w:r>
      <w:r>
        <w:t xml:space="preserve"> contains the length </w:t>
      </w:r>
      <w:r>
        <w:rPr>
          <w:rFonts w:ascii="Malgun Gothic" w:eastAsia="Malgun Gothic" w:hAnsi="Malgun Gothic" w:cs="Malgun Gothic" w:hint="eastAsia"/>
        </w:rPr>
        <w:t>푙</w:t>
      </w:r>
      <w:r>
        <w:t xml:space="preserve"> of a path from </w:t>
      </w:r>
      <w:r>
        <w:rPr>
          <w:rFonts w:ascii="Malgun Gothic" w:eastAsia="Malgun Gothic" w:hAnsi="Malgun Gothic" w:cs="Malgun Gothic" w:hint="eastAsia"/>
        </w:rPr>
        <w:t>푠푟푐</w:t>
      </w:r>
      <w:r>
        <w:t xml:space="preserve"> to </w:t>
      </w:r>
      <w:r>
        <w:rPr>
          <w:rFonts w:ascii="Malgun Gothic" w:eastAsia="Malgun Gothic" w:hAnsi="Malgun Gothic" w:cs="Malgun Gothic" w:hint="eastAsia"/>
        </w:rPr>
        <w:t>푣</w:t>
      </w:r>
      <w:r>
        <w:t xml:space="preserve">, denoted as </w:t>
      </w:r>
      <w:r>
        <w:rPr>
          <w:rFonts w:ascii="Cambria" w:hAnsi="Cambria" w:cs="Cambria"/>
        </w:rPr>
        <w:t>⟨</w:t>
      </w:r>
      <w:r>
        <w:rPr>
          <w:rFonts w:ascii="Malgun Gothic" w:eastAsia="Malgun Gothic" w:hAnsi="Malgun Gothic" w:cs="Malgun Gothic" w:hint="eastAsia"/>
        </w:rPr>
        <w:t>푞</w:t>
      </w:r>
      <w:r>
        <w:t xml:space="preserve">1, </w:t>
      </w:r>
      <w:r>
        <w:rPr>
          <w:rFonts w:ascii="Malgun Gothic" w:eastAsia="Malgun Gothic" w:hAnsi="Malgun Gothic" w:cs="Malgun Gothic" w:hint="eastAsia"/>
        </w:rPr>
        <w:t>푣</w:t>
      </w:r>
      <w:r>
        <w:t xml:space="preserve">, </w:t>
      </w:r>
      <w:r>
        <w:rPr>
          <w:rFonts w:ascii="Malgun Gothic" w:eastAsia="Malgun Gothic" w:hAnsi="Malgun Gothic" w:cs="Malgun Gothic" w:hint="eastAsia"/>
        </w:rPr>
        <w:t>푙</w:t>
      </w:r>
      <w:r>
        <w:rPr>
          <w:rFonts w:ascii="Cambria" w:hAnsi="Cambria" w:cs="Cambria"/>
        </w:rPr>
        <w:t>⟩</w:t>
      </w:r>
      <w:r>
        <w:t xml:space="preserve">. If </w:t>
      </w:r>
      <w:r>
        <w:rPr>
          <w:rFonts w:ascii="Malgun Gothic" w:eastAsia="Malgun Gothic" w:hAnsi="Malgun Gothic" w:cs="Malgun Gothic" w:hint="eastAsia"/>
        </w:rPr>
        <w:t>푙</w:t>
      </w:r>
      <w:r>
        <w:t xml:space="preserve"> is shorter than the existing path, we update the vertex’s property using the operation and generate new operations to the vertex’s neighbors.</w:t>
      </w:r>
    </w:p>
  </w:comment>
  <w:comment w:id="650" w:author="HERO 浩宇" w:date="2023-11-13T17:42:00Z" w:initials="H浩">
    <w:p w14:paraId="12CC41CF" w14:textId="77777777" w:rsidR="004A7922" w:rsidRDefault="004A7922" w:rsidP="004A7922">
      <w:pPr>
        <w:pStyle w:val="af1"/>
      </w:pPr>
      <w:r>
        <w:rPr>
          <w:rStyle w:val="af0"/>
        </w:rPr>
        <w:annotationRef/>
      </w:r>
      <w:r>
        <w:rPr>
          <w:rStyle w:val="af0"/>
        </w:rPr>
        <w:annotationRef/>
      </w:r>
      <w:r>
        <w:t>In this section, we present the intuition of our system via a thorough case study on PPSP, a typical example of pairwise queries.We start with a standard SSSP algorithm that is exhaustive and works only on static graphs, and then demonstrate the procedure of adapting this simple algorithm step by step. The resultant solution is able to dynamically maintain a bunch of upper and lower bounds upon graph updates and use them to largely prune unnecessary computations. We will also discuss the principle underneath this adaption procedure, which is then generalized and formalized into the high-level programming model described in Section 3.1.</w:t>
      </w:r>
    </w:p>
    <w:p w14:paraId="1E51815A" w14:textId="410570A6" w:rsidR="004A7922" w:rsidRPr="004A7922" w:rsidRDefault="004A7922">
      <w:pPr>
        <w:pStyle w:val="af1"/>
      </w:pPr>
    </w:p>
  </w:comment>
  <w:comment w:id="712" w:author="HERO 浩宇" w:date="2023-11-13T17:42:00Z" w:initials="H浩">
    <w:p w14:paraId="5267E105" w14:textId="77777777" w:rsidR="004A7922" w:rsidRDefault="00696FFD" w:rsidP="004A7922">
      <w:pPr>
        <w:pStyle w:val="af1"/>
      </w:pPr>
      <w:r>
        <w:rPr>
          <w:rStyle w:val="af0"/>
        </w:rPr>
        <w:annotationRef/>
      </w:r>
      <w:r w:rsidR="004A7922">
        <w:t>With the storage engines highly-coupled with existing graph processing systems [13, 20, 22, 25], the common graph is individually accessed by concurrent iterative graph processing jobs. It generates excessive unnecessary overhead in storage resource and data access channel, and thus significantly increases the data access cost. This eventually results in low system throughput because the data access cost usually dominates the total execution time of iterative graph processing [36]. To demonstrate it, we evaluated the performance of concurrent jobs on GridGraph [50] over Twitter [23], where the platform is the same as that introduced in Section 5.</w:t>
      </w:r>
    </w:p>
    <w:p w14:paraId="763065A3" w14:textId="77777777" w:rsidR="004A7922" w:rsidRDefault="004A7922" w:rsidP="004A7922">
      <w:pPr>
        <w:pStyle w:val="af1"/>
      </w:pPr>
    </w:p>
    <w:p w14:paraId="39B822D7" w14:textId="77777777" w:rsidR="004A7922" w:rsidRDefault="004A7922" w:rsidP="004A7922">
      <w:pPr>
        <w:pStyle w:val="af1"/>
      </w:pPr>
      <w:r>
        <w:t>We observe that more data access cost is generated with the increase of the number of concurrent jobs. It is because that multiple copies of the common underlying graph are loaded into the storage by its storage engine for the concurrent jobs. For example, as depicted in Figure 3(a), the total amount of memory usage for the processing of each partition significantly increases due to redundant memory usage as the number of jobs increases. Figure 3(b) describes the total number of LLC misses for different number of concurrent graph processing jobs over GridGraph [50], which represents the size of the graph data loaded into the LLC. It can be seen that much redundant graph data is also swapped into the LLC.</w:t>
      </w:r>
    </w:p>
    <w:p w14:paraId="681D590F" w14:textId="77777777" w:rsidR="004A7922" w:rsidRDefault="004A7922" w:rsidP="004A7922">
      <w:pPr>
        <w:pStyle w:val="af1"/>
      </w:pPr>
    </w:p>
    <w:p w14:paraId="1204D3C1" w14:textId="48EE952D" w:rsidR="00696FFD" w:rsidRDefault="004A7922" w:rsidP="004A7922">
      <w:pPr>
        <w:pStyle w:val="af1"/>
      </w:pPr>
      <w:r>
        <w:t>In addition, with more concurrent jobs, more serious contention for storage resources and data access channels occurs in a resourcelimited machine, thereby causing more page faults, LLC misses, etc. As shown in Figure 3(c), the average number of LLC misses per Instruction (LPI) increases when more concurrent jobs are executed over GridGraph [50], due to the intense cache interference caused by the fact that multiple copies of the same graph partition are being individually loaded into the LLC. For example, when there are eight concurrent jobs, the average number of the LPI of these jobs increases by about 10% comparing with that of one job, because the graph data required for the execution of the instructions of different jobs is usually the same for these concurrent jobs. It exacerbates the above challenges. To show the impact of resource contention, Figure 3(d) shows the average execution time of each job as the number of jobs increases. It can be observed that the execution time of each job significantly increases as the number of jobs increases.</w:t>
      </w:r>
      <w:r w:rsidR="00696FFD">
        <w:t>.</w:t>
      </w:r>
    </w:p>
  </w:comment>
  <w:comment w:id="783" w:author="HERO 浩宇" w:date="2023-11-13T18:17:00Z" w:initials="H浩">
    <w:p w14:paraId="15DB7E0B" w14:textId="77777777" w:rsidR="00C722C9" w:rsidRDefault="00C722C9" w:rsidP="00C722C9">
      <w:pPr>
        <w:pStyle w:val="af1"/>
      </w:pPr>
      <w:r>
        <w:rPr>
          <w:rStyle w:val="af0"/>
        </w:rPr>
        <w:annotationRef/>
      </w:r>
      <w:r>
        <w:rPr>
          <w:rStyle w:val="af0"/>
        </w:rPr>
        <w:annotationRef/>
      </w:r>
      <w:r>
        <w:t>With the storage engines highly-coupled with existing graph processing systems [13, 20, 22, 25], the common graph is individually accessed by concurrent iterative graph processing jobs. It generates excessive unnecessary overhead in storage resource and data access channel, and thus significantly increases the data access cost. This eventually results in low system throughput because the data access cost usually dominates the total execution time of iterative graph processing [36]. To demonstrate it, we evaluated the performance of concurrent jobs on GridGraph [50] over Twitter [23], where the platform is the same as that introduced in Section 5.</w:t>
      </w:r>
    </w:p>
    <w:p w14:paraId="207F179B" w14:textId="77777777" w:rsidR="00C722C9" w:rsidRDefault="00C722C9" w:rsidP="00C722C9">
      <w:pPr>
        <w:pStyle w:val="af1"/>
      </w:pPr>
    </w:p>
    <w:p w14:paraId="46B96435" w14:textId="77777777" w:rsidR="00C722C9" w:rsidRDefault="00C722C9" w:rsidP="00C722C9">
      <w:pPr>
        <w:pStyle w:val="af1"/>
      </w:pPr>
      <w:r>
        <w:t>We observe that more data access cost is generated with the increase of the number of concurrent jobs. It is because that multiple copies of the common underlying graph are loaded into the storage by its storage engine for the concurrent jobs. For example, as depicted in Figure 3(a), the total amount of memory usage for the processing of each partition significantly increases due to redundant memory usage as the number of jobs increases. Figure 3(b) describes the total number of LLC misses for different number of concurrent graph processing jobs over GridGraph [50], which represents the size of the graph data loaded into the LLC. It can be seen that much redundant graph data is also swapped into the LLC.</w:t>
      </w:r>
    </w:p>
    <w:p w14:paraId="5146295B" w14:textId="77777777" w:rsidR="00C722C9" w:rsidRDefault="00C722C9" w:rsidP="00C722C9">
      <w:pPr>
        <w:pStyle w:val="af1"/>
      </w:pPr>
    </w:p>
    <w:p w14:paraId="0BAD7BAD" w14:textId="77777777" w:rsidR="00C722C9" w:rsidRDefault="00C722C9" w:rsidP="00C722C9">
      <w:pPr>
        <w:pStyle w:val="af1"/>
      </w:pPr>
      <w:r>
        <w:t>In addition, with more concurrent jobs, more serious contention for storage resources and data access channels occurs in a resourcelimited machine, thereby causing more page faults, LLC misses, etc. As shown in Figure 3(c), the average number of LLC misses per Instruction (LPI) increases when more concurrent jobs are executed over GridGraph [50], due to the intense cache interference caused by the fact that multiple copies of the same graph partition are being individually loaded into the LLC. For example, when there are eight concurrent jobs, the average number of the LPI of these jobs increases by about 10% comparing with that of one job, because the graph data required for the execution of the instructions of different jobs is usually the same for these concurrent jobs. It exacerbates the above challenges. To show the impact of resource contention, Figure 3(d) shows the average execution time of each job as the number of jobs increases. It can be observed that the execution time of each job significantly increases as the number of jobs increases..</w:t>
      </w:r>
    </w:p>
    <w:p w14:paraId="6E266502" w14:textId="196E59BE" w:rsidR="00C722C9" w:rsidRPr="00C722C9" w:rsidRDefault="00C722C9">
      <w:pPr>
        <w:pStyle w:val="af1"/>
      </w:pPr>
    </w:p>
  </w:comment>
  <w:comment w:id="854" w:author="HERO 浩宇" w:date="2023-11-13T18:21:00Z" w:initials="H浩">
    <w:p w14:paraId="5F092B04" w14:textId="77777777" w:rsidR="00090D23" w:rsidRDefault="00090D23" w:rsidP="00090D23">
      <w:pPr>
        <w:pStyle w:val="af1"/>
      </w:pPr>
      <w:r>
        <w:rPr>
          <w:rStyle w:val="af0"/>
        </w:rPr>
        <w:annotationRef/>
      </w:r>
      <w:r>
        <w:t>Observation 1. Most proportion of the same graph is shared by multiple concurrent jobs during the traversals, which is called the spatial similarity. As shown in Figure 4(a), more than 82% of the same underlying graph is concurrently processed by the concurrent jobs during the traversals. Unfortunately, in most existing systems, the intersection of the graph data handled by the concurrent jobs is not shared in the LLC/memory, and it is accessed by these jobs along different graph paths individually, which results in a large amount of redundant data access overhead. Ideally, it only needs to maintain a single copy of the same graph data in the LLC/memory to serve the concurrent jobs in each traversal.</w:t>
      </w:r>
    </w:p>
    <w:p w14:paraId="7DC4222C" w14:textId="77777777" w:rsidR="00090D23" w:rsidRDefault="00090D23" w:rsidP="00090D23">
      <w:pPr>
        <w:pStyle w:val="af1"/>
      </w:pPr>
    </w:p>
    <w:p w14:paraId="2C10A401" w14:textId="685FFD80" w:rsidR="00090D23" w:rsidRDefault="00090D23" w:rsidP="00090D23">
      <w:pPr>
        <w:pStyle w:val="af1"/>
      </w:pPr>
      <w:r>
        <w:t>Observation 2. The same graph data may be accessed by different concurrent jobs over a period of time, which is called the temporal similarity. In detail, since the same underlying graph is individually handled by the concurrent jobs, the shared graph data may be frequently accessed by multiple jobs within their repeated traversals (about 7 times on average as shown in Figure 4(b)). However, the existing systems are not aware of this temporal similarity, so that the graph data frequently accessed by different jobs may be swapped out of the LLC/memory, which leads to the rise of the data access cost. Therefore, the accesses to the shared graph data for the concurrent jobs should be consolidated so that the same graph data is only loaded into the LLC/memory once to be handled by the concurrent jobs in each traversal for once.</w:t>
      </w:r>
    </w:p>
  </w:comment>
  <w:comment w:id="890" w:author="HERO 浩宇" w:date="2023-11-13T18:24:00Z" w:initials="H浩">
    <w:p w14:paraId="0C309B02" w14:textId="77777777" w:rsidR="00E82CF2" w:rsidRDefault="00E82CF2" w:rsidP="00E82CF2">
      <w:pPr>
        <w:pStyle w:val="af1"/>
      </w:pPr>
      <w:r>
        <w:rPr>
          <w:rStyle w:val="af0"/>
        </w:rPr>
        <w:annotationRef/>
      </w:r>
      <w:r>
        <w:t>Generally, the data needed by an iterative graph processing job is composed of the graph structure data (i.e., the graph represented by G=(V , E, W )), job-specific data (e.g., ranking scores for PageRank [29], and the component ID for Connected Components [19]), marked as S. During the execution, each job needs to update its S through traversing the graph structure data until the calculated results converge. Specifically, in existing systems [12, 24, 44, 50], G and S are stored separately. GraphM enables G to be shared by the concurrent jobs, thereby fully exploiting the strong spatial and temporal similarities between these jobs. Figure 5 shows the architecture of GraphM. It consists of three main components: graph preprocessor, graph sharing controller, and synchronization manager, which are overviewed in the following subsections.</w:t>
      </w:r>
    </w:p>
    <w:p w14:paraId="3FB74E87" w14:textId="77777777" w:rsidR="00E82CF2" w:rsidRDefault="00E82CF2" w:rsidP="00E82CF2">
      <w:pPr>
        <w:pStyle w:val="af1"/>
      </w:pPr>
    </w:p>
    <w:p w14:paraId="64CF95CA" w14:textId="77D55D95" w:rsidR="00E82CF2" w:rsidRDefault="00E82CF2" w:rsidP="00E82CF2">
      <w:pPr>
        <w:pStyle w:val="af1"/>
      </w:pPr>
      <w:r>
        <w:t>Graph Preprocessor. The graph formats and the preprocessing methods can be different for various graph processing systems.Thus, before the graph processing, the original graph stored in GraphM needs to be converted to the graph representation format specific to the graph processing system (which needs to handle this graph) using user defined function Convert(). For example, the original graph data is converted to the grid format for GridGraph [50], the shard format for GraphChi [24], the CSR/CSC format for PowerGraph [14], and the edge list format for Chaos [32]. After that, as existing graph processing systems [12, 24, 44, 50], the graph is divided into partitions for parallel processing and the operations of the concurrent jobs are still performed on the specific graph representation of the related system. Meanwhile, the graph structure partitions are further logically divided and labelled as a series of chunks according to the common traversing order of the graph of the jobs for the purpose of fine-grained synchronization as the following described. In addition, it can exploit the cache locality because the chunks can be fit in the LLC. When dividing a partition, a chunk_table array is generated to describe the key information of each logical chunk for the purpose of regular accessing of the graph partition shared by multiple jobs, where the specific graph representation is not modified.</w:t>
      </w:r>
    </w:p>
    <w:p w14:paraId="0AB251E9" w14:textId="77777777" w:rsidR="00E82CF2" w:rsidRDefault="00E82CF2" w:rsidP="00E82CF2">
      <w:pPr>
        <w:pStyle w:val="af1"/>
      </w:pPr>
    </w:p>
    <w:p w14:paraId="012F88D1" w14:textId="32F54A74" w:rsidR="00E82CF2" w:rsidRDefault="00E82CF2" w:rsidP="00E82CF2">
      <w:pPr>
        <w:pStyle w:val="af1"/>
      </w:pPr>
      <w:r>
        <w:t>Graph Sharing Controller. After graph preprocessing, the specific graph structure data needs to be loaded into the memory to serve concurrent jobs. This functional module is used to assign the loading order and also load the graph structure partitions, which will be shared by concurrent jobs. The module is designed as a thin API to be plugged into the existing graph processing systems. The API can be expressed as: Pij ← Sharinд(G, Load()). G is the name of the graph to be loaded and is used to identify the range of shared memory which contains the shared graph structure partition. Load() is the original load operation of the graph processing system integrated with GraphM for the loading of graph data, and Pij denotes a loaded graph structure partition Pi shared by the jth job. When the jobs need to be concurrently executed (the step 1○), the loaded graph structure data is only shared by active jobs, while inactive jobs are suspended and wait for their active graph vertices/edges to be loaded into the memory (the step 2○). In addition, the mutations and updates of the shared graph structure data are isolated among concurrent jobs to ensure the correctness of the processing. In this way, only one copy of the shared graph structure data needs to be loaded and maintained in the memory to serve concurrent jobs.Thus, the redundant cost of the memory resource and the amount of disk data transfers are reduced.</w:t>
      </w:r>
    </w:p>
  </w:comment>
  <w:comment w:id="968" w:author="HERO 浩宇" w:date="2023-11-13T18:32:00Z" w:initials="H浩">
    <w:p w14:paraId="6E15BC2A" w14:textId="77777777" w:rsidR="00A24A00" w:rsidRDefault="00A24A00" w:rsidP="00A24A00">
      <w:pPr>
        <w:pStyle w:val="af1"/>
      </w:pPr>
      <w:r>
        <w:rPr>
          <w:rStyle w:val="af0"/>
        </w:rPr>
        <w:annotationRef/>
      </w:r>
      <w:r>
        <w:t xml:space="preserve">Algorithm 2 shows the overall execution flow of ForkGraph on handling an FPP. We assume that the graph is already partitioned, and the set of graph partitions are represented as </w:t>
      </w:r>
      <w:r>
        <w:rPr>
          <w:rFonts w:ascii="Malgun Gothic" w:eastAsia="Malgun Gothic" w:hAnsi="Malgun Gothic" w:cs="Malgun Gothic" w:hint="eastAsia"/>
        </w:rPr>
        <w:t>푷</w:t>
      </w:r>
      <w:r>
        <w:t xml:space="preserve">. At Line 1, ForkGraph initializes a buffer, which is a dynamic-sized contiguous memory space, for each partition. Also, we assign the FPP queries in </w:t>
      </w:r>
      <w:r>
        <w:rPr>
          <w:rFonts w:ascii="Malgun Gothic" w:eastAsia="Malgun Gothic" w:hAnsi="Malgun Gothic" w:cs="Malgun Gothic" w:hint="eastAsia"/>
        </w:rPr>
        <w:t>푄</w:t>
      </w:r>
      <w:r>
        <w:t xml:space="preserve"> to the corresponding buffers in the initialization.</w:t>
      </w:r>
    </w:p>
    <w:p w14:paraId="52E097E9" w14:textId="77777777" w:rsidR="00A24A00" w:rsidRDefault="00A24A00" w:rsidP="00A24A00">
      <w:pPr>
        <w:pStyle w:val="af1"/>
      </w:pPr>
    </w:p>
    <w:p w14:paraId="0D309AD7" w14:textId="77777777" w:rsidR="00A24A00" w:rsidRDefault="00A24A00" w:rsidP="00A24A00">
      <w:pPr>
        <w:pStyle w:val="af1"/>
      </w:pPr>
      <w:r>
        <w:t xml:space="preserve">As long as there exists a non-empty buffer (Line 2), ForkGraph invokes ScheduleNextPart to find the next partition </w:t>
      </w:r>
      <w:r>
        <w:rPr>
          <w:rFonts w:ascii="Malgun Gothic" w:eastAsia="Malgun Gothic" w:hAnsi="Malgun Gothic" w:cs="Malgun Gothic" w:hint="eastAsia"/>
        </w:rPr>
        <w:t>푃푐</w:t>
      </w:r>
      <w:r>
        <w:t xml:space="preserve"> to process. The scheduling is priority-based, targeting at convergence quickly. Next, ForkGraph processes the buffered operations in the scheduled partition </w:t>
      </w:r>
      <w:r>
        <w:rPr>
          <w:rFonts w:ascii="Malgun Gothic" w:eastAsia="Malgun Gothic" w:hAnsi="Malgun Gothic" w:cs="Malgun Gothic" w:hint="eastAsia"/>
        </w:rPr>
        <w:t>푃푐</w:t>
      </w:r>
      <w:r>
        <w:t xml:space="preserve"> by calling IntraPartProcess at Line 4. In IntraPartProcess, ForkGraph consolidates the operations in the buffer and assigns operations of the same query to a single thread so that the Compute procedure is in an atomic-free manner. Thus, we put a “parallel for” execution for different queries at Line 10.</w:t>
      </w:r>
    </w:p>
    <w:p w14:paraId="1CB0F1BD" w14:textId="77777777" w:rsidR="00A24A00" w:rsidRDefault="00A24A00" w:rsidP="00A24A00">
      <w:pPr>
        <w:pStyle w:val="af1"/>
      </w:pPr>
    </w:p>
    <w:p w14:paraId="4B36AC03" w14:textId="77777777" w:rsidR="00A24A00" w:rsidRDefault="00A24A00" w:rsidP="00A24A00">
      <w:pPr>
        <w:pStyle w:val="af1"/>
      </w:pPr>
      <w:r>
        <w:t xml:space="preserve">The processing of queries’ operations can generate many new operations targeting at </w:t>
      </w:r>
      <w:r>
        <w:rPr>
          <w:rFonts w:ascii="Malgun Gothic" w:eastAsia="Malgun Gothic" w:hAnsi="Malgun Gothic" w:cs="Malgun Gothic" w:hint="eastAsia"/>
        </w:rPr>
        <w:t>푃푐</w:t>
      </w:r>
      <w:r>
        <w:t xml:space="preserve"> and </w:t>
      </w:r>
      <w:r>
        <w:rPr>
          <w:rFonts w:ascii="Malgun Gothic" w:eastAsia="Malgun Gothic" w:hAnsi="Malgun Gothic" w:cs="Malgun Gothic" w:hint="eastAsia"/>
        </w:rPr>
        <w:t>푃푐</w:t>
      </w:r>
      <w:r>
        <w:rPr>
          <w:rFonts w:hint="eastAsia"/>
        </w:rPr>
        <w:t>’</w:t>
      </w:r>
      <w:r>
        <w:t xml:space="preserve">s neighbor partitions. We have two cases for each of the new operations generated: 1) if it targets </w:t>
      </w:r>
      <w:r>
        <w:rPr>
          <w:rFonts w:ascii="Malgun Gothic" w:eastAsia="Malgun Gothic" w:hAnsi="Malgun Gothic" w:cs="Malgun Gothic" w:hint="eastAsia"/>
        </w:rPr>
        <w:t>푷푐</w:t>
      </w:r>
      <w:r>
        <w:t xml:space="preserve">, we put it to the </w:t>
      </w:r>
      <w:r>
        <w:rPr>
          <w:rFonts w:ascii="Malgun Gothic" w:eastAsia="Malgun Gothic" w:hAnsi="Malgun Gothic" w:cs="Malgun Gothic" w:hint="eastAsia"/>
        </w:rPr>
        <w:t>푷푐</w:t>
      </w:r>
      <w:r>
        <w:rPr>
          <w:rFonts w:hint="eastAsia"/>
        </w:rPr>
        <w:t>’</w:t>
      </w:r>
      <w:r>
        <w:t>s buffer; 2) if it targets other graph partitions, we do not send them to the buffers of their target partitions immediately.</w:t>
      </w:r>
    </w:p>
    <w:p w14:paraId="0B71CC74" w14:textId="77777777" w:rsidR="00A24A00" w:rsidRDefault="00A24A00" w:rsidP="00A24A00">
      <w:pPr>
        <w:pStyle w:val="af1"/>
      </w:pPr>
    </w:p>
    <w:p w14:paraId="38E63E1A" w14:textId="27BD3E0E" w:rsidR="00A24A00" w:rsidRDefault="00A24A00" w:rsidP="00A24A00">
      <w:pPr>
        <w:pStyle w:val="af1"/>
      </w:pPr>
      <w:r>
        <w:t>For each of the (|</w:t>
      </w:r>
      <w:r>
        <w:rPr>
          <w:rFonts w:ascii="Malgun Gothic" w:eastAsia="Malgun Gothic" w:hAnsi="Malgun Gothic" w:cs="Malgun Gothic" w:hint="eastAsia"/>
        </w:rPr>
        <w:t>푷</w:t>
      </w:r>
      <w:r>
        <w:t xml:space="preserve"> | − 1) partitions, we maintain a local buffer and store the operation into the local buffer. We send them in batches after finishing processing </w:t>
      </w:r>
      <w:r>
        <w:rPr>
          <w:rFonts w:ascii="Malgun Gothic" w:eastAsia="Malgun Gothic" w:hAnsi="Malgun Gothic" w:cs="Malgun Gothic" w:hint="eastAsia"/>
        </w:rPr>
        <w:t>푷푐</w:t>
      </w:r>
      <w:r>
        <w:t xml:space="preserve"> (at Line 16). At Line 14, ForkGraph monitors the processing of query </w:t>
      </w:r>
      <w:r>
        <w:rPr>
          <w:rFonts w:ascii="Malgun Gothic" w:eastAsia="Malgun Gothic" w:hAnsi="Malgun Gothic" w:cs="Malgun Gothic" w:hint="eastAsia"/>
        </w:rPr>
        <w:t>푞</w:t>
      </w:r>
      <w:r>
        <w:t xml:space="preserve"> and adopts the yielding optimization to terminate the processing of </w:t>
      </w:r>
      <w:r>
        <w:rPr>
          <w:rFonts w:ascii="Malgun Gothic" w:eastAsia="Malgun Gothic" w:hAnsi="Malgun Gothic" w:cs="Malgun Gothic" w:hint="eastAsia"/>
        </w:rPr>
        <w:t>푞</w:t>
      </w:r>
      <w:r>
        <w:t xml:space="preserve"> earlier for work efficiency. The yielding happens within the intrapartition processing, but controls the amount of the work spent in the current partition to trigger the scheduling of the next partition to process. This is similar to the concept of yield in process scheduling in operating systems.</w:t>
      </w:r>
    </w:p>
  </w:comment>
  <w:comment w:id="1092" w:author="HERO 浩宇" w:date="2023-11-13T18:45:00Z" w:initials="H浩">
    <w:p w14:paraId="1E58CCF9" w14:textId="77777777" w:rsidR="00214D71" w:rsidRDefault="00214D71" w:rsidP="00214D71">
      <w:pPr>
        <w:pStyle w:val="af1"/>
      </w:pPr>
      <w:r>
        <w:rPr>
          <w:rStyle w:val="af0"/>
        </w:rPr>
        <w:annotationRef/>
      </w:r>
      <w:r>
        <w:t>This section discusses the details of the fine-grained synchronization way for efficient execution of concurrent jobs.</w:t>
      </w:r>
    </w:p>
    <w:p w14:paraId="4FBC26D3" w14:textId="77777777" w:rsidR="00214D71" w:rsidRDefault="00214D71" w:rsidP="00214D71">
      <w:pPr>
        <w:pStyle w:val="af1"/>
      </w:pPr>
    </w:p>
    <w:p w14:paraId="133665ED" w14:textId="13679DFC" w:rsidR="00214D71" w:rsidRDefault="00214D71" w:rsidP="00214D71">
      <w:pPr>
        <w:pStyle w:val="af1"/>
      </w:pPr>
      <w:r>
        <w:t>3.4.1 Mining the Similarities between Concurrent Jobs. This finegrained synchronization scheme mines the chunks of the shared graph that can be concurrently handled by the jobs in each iteration. Moreover, the similarities are dynamically changed because the vertices in the chunks may be activated or converged in some jobs during the iteration, which therefore needs to be dynamically updated before each iteration.</w:t>
      </w:r>
    </w:p>
    <w:p w14:paraId="28F0FE28" w14:textId="77777777" w:rsidR="00214D71" w:rsidRDefault="00214D71" w:rsidP="00214D71">
      <w:pPr>
        <w:pStyle w:val="af1"/>
      </w:pPr>
    </w:p>
    <w:p w14:paraId="3621518D" w14:textId="4052FBD4" w:rsidR="00214D71" w:rsidRDefault="00214D71" w:rsidP="00214D71">
      <w:pPr>
        <w:pStyle w:val="af1"/>
      </w:pPr>
      <w:r>
        <w:t>First, we monitor the chunks that need to be processed by each job in the current iteration, i.e., some vertices in these chunks are active for the job, especially the job that needs to skip the useless streaming. For example, in each iteration, SSSP [28] may only need to process a part of the graph data, whereas PageRank [29] usually has to traverse the entire graph structure. This information can be procured by tracing the change of vertices states after each iteration. In general, a vertex needs to be processed within the current iteration only when its value has been updated by the neighbours within the previous iteration. Note that the active vertices in the first iteration are designated by the user for each job. To express the active vertices succinctly, a bitmap is created for each job. If some jobs do not skip the useless streaming, all of their vertices are active by default. Then, the active chunks of concurrent jobs can be obtained by their bitmaps and the chunk_table arrays. Finally, the similarities between the data accesses of the concurrent jobs can be rapidly obtained based on the intersection of their active chunks.</w:t>
      </w:r>
    </w:p>
  </w:comment>
  <w:comment w:id="1112" w:author="HERO 浩宇" w:date="2023-11-13T18:55:00Z" w:initials="H浩">
    <w:p w14:paraId="50A29A2B" w14:textId="77777777" w:rsidR="00E43DB9" w:rsidRDefault="00E43DB9" w:rsidP="00E43DB9">
      <w:pPr>
        <w:pStyle w:val="af1"/>
      </w:pPr>
      <w:r>
        <w:rPr>
          <w:rStyle w:val="af0"/>
        </w:rPr>
        <w:annotationRef/>
      </w:r>
      <w:r>
        <w:rPr>
          <w:rStyle w:val="af0"/>
        </w:rPr>
        <w:annotationRef/>
      </w:r>
      <w:r>
        <w:t xml:space="preserve">Algorithm 2 shows the overall execution flow of ForkGraph on handling an FPP. We assume that the graph is already partitioned, and the set of graph partitions are represented as </w:t>
      </w:r>
      <w:r>
        <w:rPr>
          <w:rFonts w:ascii="Malgun Gothic" w:eastAsia="Malgun Gothic" w:hAnsi="Malgun Gothic" w:cs="Malgun Gothic" w:hint="eastAsia"/>
        </w:rPr>
        <w:t>푷</w:t>
      </w:r>
      <w:r>
        <w:t xml:space="preserve">. At Line 1, ForkGraph initializes a buffer, which is a dynamic-sized contiguous memory space, for each partition. Also, we assign the FPP queries in </w:t>
      </w:r>
      <w:r>
        <w:rPr>
          <w:rFonts w:ascii="Malgun Gothic" w:eastAsia="Malgun Gothic" w:hAnsi="Malgun Gothic" w:cs="Malgun Gothic" w:hint="eastAsia"/>
        </w:rPr>
        <w:t>푄</w:t>
      </w:r>
      <w:r>
        <w:t xml:space="preserve"> to the corresponding buffers in the initialization.</w:t>
      </w:r>
    </w:p>
    <w:p w14:paraId="09013C6A" w14:textId="77777777" w:rsidR="00E43DB9" w:rsidRDefault="00E43DB9" w:rsidP="00E43DB9">
      <w:pPr>
        <w:pStyle w:val="af1"/>
      </w:pPr>
    </w:p>
    <w:p w14:paraId="0F776B5A" w14:textId="77777777" w:rsidR="00E43DB9" w:rsidRDefault="00E43DB9" w:rsidP="00E43DB9">
      <w:pPr>
        <w:pStyle w:val="af1"/>
      </w:pPr>
      <w:r>
        <w:t xml:space="preserve">As long as there exists a non-empty buffer (Line 2), ForkGraph invokes ScheduleNextPart to find the next partition </w:t>
      </w:r>
      <w:r>
        <w:rPr>
          <w:rFonts w:ascii="Malgun Gothic" w:eastAsia="Malgun Gothic" w:hAnsi="Malgun Gothic" w:cs="Malgun Gothic" w:hint="eastAsia"/>
        </w:rPr>
        <w:t>푃푐</w:t>
      </w:r>
      <w:r>
        <w:t xml:space="preserve"> to process. The scheduling is priority-based, targeting at convergence quickly. Next, ForkGraph processes the buffered operations in the scheduled partition </w:t>
      </w:r>
      <w:r>
        <w:rPr>
          <w:rFonts w:ascii="Malgun Gothic" w:eastAsia="Malgun Gothic" w:hAnsi="Malgun Gothic" w:cs="Malgun Gothic" w:hint="eastAsia"/>
        </w:rPr>
        <w:t>푃푐</w:t>
      </w:r>
      <w:r>
        <w:t xml:space="preserve"> by calling IntraPartProcess at Line 4. In IntraPartProcess, ForkGraph consolidates the operations in the buffer and assigns operations of the same query to a single thread so that the Compute procedure is in an atomic-free manner. Thus, we put a “parallel for” execution for different queries at Line 10.</w:t>
      </w:r>
    </w:p>
    <w:p w14:paraId="735E220D" w14:textId="77777777" w:rsidR="00E43DB9" w:rsidRDefault="00E43DB9" w:rsidP="00E43DB9">
      <w:pPr>
        <w:pStyle w:val="af1"/>
      </w:pPr>
    </w:p>
    <w:p w14:paraId="7D4D3C10" w14:textId="77777777" w:rsidR="00E43DB9" w:rsidRDefault="00E43DB9" w:rsidP="00E43DB9">
      <w:pPr>
        <w:pStyle w:val="af1"/>
      </w:pPr>
      <w:r>
        <w:t xml:space="preserve">The processing of queries’ operations can generate many new operations targeting at </w:t>
      </w:r>
      <w:r>
        <w:rPr>
          <w:rFonts w:ascii="Malgun Gothic" w:eastAsia="Malgun Gothic" w:hAnsi="Malgun Gothic" w:cs="Malgun Gothic" w:hint="eastAsia"/>
        </w:rPr>
        <w:t>푃푐</w:t>
      </w:r>
      <w:r>
        <w:t xml:space="preserve"> and </w:t>
      </w:r>
      <w:r>
        <w:rPr>
          <w:rFonts w:ascii="Malgun Gothic" w:eastAsia="Malgun Gothic" w:hAnsi="Malgun Gothic" w:cs="Malgun Gothic" w:hint="eastAsia"/>
        </w:rPr>
        <w:t>푃푐</w:t>
      </w:r>
      <w:r>
        <w:rPr>
          <w:rFonts w:hint="eastAsia"/>
        </w:rPr>
        <w:t>’</w:t>
      </w:r>
      <w:r>
        <w:t xml:space="preserve">s neighbor partitions. We have two cases for each of the new operations generated: 1) if it targets </w:t>
      </w:r>
      <w:r>
        <w:rPr>
          <w:rFonts w:ascii="Malgun Gothic" w:eastAsia="Malgun Gothic" w:hAnsi="Malgun Gothic" w:cs="Malgun Gothic" w:hint="eastAsia"/>
        </w:rPr>
        <w:t>푷푐</w:t>
      </w:r>
      <w:r>
        <w:t xml:space="preserve">, we put it to the </w:t>
      </w:r>
      <w:r>
        <w:rPr>
          <w:rFonts w:ascii="Malgun Gothic" w:eastAsia="Malgun Gothic" w:hAnsi="Malgun Gothic" w:cs="Malgun Gothic" w:hint="eastAsia"/>
        </w:rPr>
        <w:t>푷푐</w:t>
      </w:r>
      <w:r>
        <w:rPr>
          <w:rFonts w:hint="eastAsia"/>
        </w:rPr>
        <w:t>’</w:t>
      </w:r>
      <w:r>
        <w:t>s buffer; 2) if it targets other graph partitions, we do not send them to the buffers of their target partitions immediately.</w:t>
      </w:r>
    </w:p>
    <w:p w14:paraId="17062F05" w14:textId="77777777" w:rsidR="00E43DB9" w:rsidRDefault="00E43DB9" w:rsidP="00E43DB9">
      <w:pPr>
        <w:pStyle w:val="af1"/>
      </w:pPr>
    </w:p>
    <w:p w14:paraId="63469A5F" w14:textId="77777777" w:rsidR="00E43DB9" w:rsidRDefault="00E43DB9" w:rsidP="00E43DB9">
      <w:pPr>
        <w:pStyle w:val="af1"/>
      </w:pPr>
      <w:r>
        <w:t>For each of the (|</w:t>
      </w:r>
      <w:r>
        <w:rPr>
          <w:rFonts w:ascii="Malgun Gothic" w:eastAsia="Malgun Gothic" w:hAnsi="Malgun Gothic" w:cs="Malgun Gothic" w:hint="eastAsia"/>
        </w:rPr>
        <w:t>푷</w:t>
      </w:r>
      <w:r>
        <w:t xml:space="preserve"> | − 1) partitions, we maintain a local buffer and store the operation into the local buffer. We send them in batches after finishing processing </w:t>
      </w:r>
      <w:r>
        <w:rPr>
          <w:rFonts w:ascii="Malgun Gothic" w:eastAsia="Malgun Gothic" w:hAnsi="Malgun Gothic" w:cs="Malgun Gothic" w:hint="eastAsia"/>
        </w:rPr>
        <w:t>푷푐</w:t>
      </w:r>
      <w:r>
        <w:t xml:space="preserve"> (at Line 16). At Line 14, ForkGraph monitors the processing of query </w:t>
      </w:r>
      <w:r>
        <w:rPr>
          <w:rFonts w:ascii="Malgun Gothic" w:eastAsia="Malgun Gothic" w:hAnsi="Malgun Gothic" w:cs="Malgun Gothic" w:hint="eastAsia"/>
        </w:rPr>
        <w:t>푞</w:t>
      </w:r>
      <w:r>
        <w:t xml:space="preserve"> and adopts the yielding optimization to terminate the processing of </w:t>
      </w:r>
      <w:r>
        <w:rPr>
          <w:rFonts w:ascii="Malgun Gothic" w:eastAsia="Malgun Gothic" w:hAnsi="Malgun Gothic" w:cs="Malgun Gothic" w:hint="eastAsia"/>
        </w:rPr>
        <w:t>푞</w:t>
      </w:r>
      <w:r>
        <w:t xml:space="preserve"> earlier for work efficiency. The yielding happens within the intrapartition processing, but controls the amount of the work spent in the current partition to trigger the scheduling of the next partition to process. This is similar to the concept of yield in process scheduling in operating systems.</w:t>
      </w:r>
    </w:p>
    <w:p w14:paraId="15185693" w14:textId="269D1A43" w:rsidR="00E43DB9" w:rsidRPr="00E43DB9" w:rsidRDefault="00E43DB9">
      <w:pPr>
        <w:pStyle w:val="af1"/>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7661450" w15:done="0"/>
  <w15:commentEx w15:paraId="3127E920" w15:done="0"/>
  <w15:commentEx w15:paraId="6D5ED64A" w15:done="0"/>
  <w15:commentEx w15:paraId="62CE9406" w15:done="0"/>
  <w15:commentEx w15:paraId="6F34C5B3" w15:done="0"/>
  <w15:commentEx w15:paraId="01D63DF0" w15:done="0"/>
  <w15:commentEx w15:paraId="4738E168" w15:done="0"/>
  <w15:commentEx w15:paraId="4DA80004" w15:done="0"/>
  <w15:commentEx w15:paraId="2A9F7910" w15:done="0"/>
  <w15:commentEx w15:paraId="2B49DFDE" w15:done="0"/>
  <w15:commentEx w15:paraId="7EBAD789" w15:done="0"/>
  <w15:commentEx w15:paraId="1E51815A" w15:done="0"/>
  <w15:commentEx w15:paraId="1204D3C1" w15:done="0"/>
  <w15:commentEx w15:paraId="6E266502" w15:done="0"/>
  <w15:commentEx w15:paraId="2C10A401" w15:done="0"/>
  <w15:commentEx w15:paraId="012F88D1" w15:done="0"/>
  <w15:commentEx w15:paraId="38E63E1A" w15:done="0"/>
  <w15:commentEx w15:paraId="3621518D" w15:done="0"/>
  <w15:commentEx w15:paraId="1518569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FA7B83" w16cex:dateUtc="2023-11-11T14:15:00Z"/>
  <w16cex:commentExtensible w16cex:durableId="28FA7C1B" w16cex:dateUtc="2023-11-11T14:18:00Z"/>
  <w16cex:commentExtensible w16cex:durableId="28FA7D30" w16cex:dateUtc="2023-11-11T14:22:00Z"/>
  <w16cex:commentExtensible w16cex:durableId="28FA7C68" w16cex:dateUtc="2023-11-11T14:19:00Z"/>
  <w16cex:commentExtensible w16cex:durableId="28FA8158" w16cex:dateUtc="2023-11-11T14:40:00Z"/>
  <w16cex:commentExtensible w16cex:durableId="28FABDDA" w16cex:dateUtc="2023-11-11T18:58:00Z"/>
  <w16cex:commentExtensible w16cex:durableId="28FABDF4" w16cex:dateUtc="2023-11-11T18:59:00Z"/>
  <w16cex:commentExtensible w16cex:durableId="28FABDEC" w16cex:dateUtc="2023-11-11T18:58:00Z"/>
  <w16cex:commentExtensible w16cex:durableId="28FCD9B2" w16cex:dateUtc="2023-11-13T09:21:00Z"/>
  <w16cex:commentExtensible w16cex:durableId="28FB215B" w16cex:dateUtc="2023-11-12T02:03:00Z"/>
  <w16cex:commentExtensible w16cex:durableId="28FCDB92" w16cex:dateUtc="2023-11-13T09:29:00Z"/>
  <w16cex:commentExtensible w16cex:durableId="28FCDE9B" w16cex:dateUtc="2023-11-13T09:42:00Z"/>
  <w16cex:commentExtensible w16cex:durableId="28FCDE77" w16cex:dateUtc="2023-11-13T09:42:00Z"/>
  <w16cex:commentExtensible w16cex:durableId="28FCE6C2" w16cex:dateUtc="2023-11-13T10:17:00Z"/>
  <w16cex:commentExtensible w16cex:durableId="28FCE796" w16cex:dateUtc="2023-11-13T10:21:00Z"/>
  <w16cex:commentExtensible w16cex:durableId="28FCE86F" w16cex:dateUtc="2023-11-13T10:24:00Z"/>
  <w16cex:commentExtensible w16cex:durableId="28FCEA51" w16cex:dateUtc="2023-11-13T10:32:00Z"/>
  <w16cex:commentExtensible w16cex:durableId="28FCED58" w16cex:dateUtc="2023-11-13T10:45:00Z"/>
  <w16cex:commentExtensible w16cex:durableId="28FCEFA6" w16cex:dateUtc="2023-11-13T1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7661450" w16cid:durableId="28FA7B83"/>
  <w16cid:commentId w16cid:paraId="3127E920" w16cid:durableId="28FA7C1B"/>
  <w16cid:commentId w16cid:paraId="6D5ED64A" w16cid:durableId="28FA7D30"/>
  <w16cid:commentId w16cid:paraId="62CE9406" w16cid:durableId="28FA7C68"/>
  <w16cid:commentId w16cid:paraId="6F34C5B3" w16cid:durableId="28FA8158"/>
  <w16cid:commentId w16cid:paraId="01D63DF0" w16cid:durableId="28FABDDA"/>
  <w16cid:commentId w16cid:paraId="4738E168" w16cid:durableId="28FABDF4"/>
  <w16cid:commentId w16cid:paraId="4DA80004" w16cid:durableId="28FABDEC"/>
  <w16cid:commentId w16cid:paraId="2A9F7910" w16cid:durableId="28FCD9B2"/>
  <w16cid:commentId w16cid:paraId="2B49DFDE" w16cid:durableId="28FB215B"/>
  <w16cid:commentId w16cid:paraId="7EBAD789" w16cid:durableId="28FCDB92"/>
  <w16cid:commentId w16cid:paraId="1E51815A" w16cid:durableId="28FCDE9B"/>
  <w16cid:commentId w16cid:paraId="1204D3C1" w16cid:durableId="28FCDE77"/>
  <w16cid:commentId w16cid:paraId="6E266502" w16cid:durableId="28FCE6C2"/>
  <w16cid:commentId w16cid:paraId="2C10A401" w16cid:durableId="28FCE796"/>
  <w16cid:commentId w16cid:paraId="012F88D1" w16cid:durableId="28FCE86F"/>
  <w16cid:commentId w16cid:paraId="38E63E1A" w16cid:durableId="28FCEA51"/>
  <w16cid:commentId w16cid:paraId="3621518D" w16cid:durableId="28FCED58"/>
  <w16cid:commentId w16cid:paraId="15185693" w16cid:durableId="28FCEF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01A387" w14:textId="77777777" w:rsidR="0088491C" w:rsidRDefault="0088491C" w:rsidP="008518FB">
      <w:r>
        <w:separator/>
      </w:r>
    </w:p>
  </w:endnote>
  <w:endnote w:type="continuationSeparator" w:id="0">
    <w:p w14:paraId="501B3FA4" w14:textId="77777777" w:rsidR="0088491C" w:rsidRDefault="0088491C"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altName w:val="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194577" w14:textId="77777777" w:rsidR="0088491C" w:rsidRDefault="0088491C" w:rsidP="008518FB">
      <w:r>
        <w:separator/>
      </w:r>
    </w:p>
  </w:footnote>
  <w:footnote w:type="continuationSeparator" w:id="0">
    <w:p w14:paraId="63EDF68F" w14:textId="77777777" w:rsidR="0088491C" w:rsidRDefault="0088491C"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E3857C1"/>
    <w:multiLevelType w:val="hybridMultilevel"/>
    <w:tmpl w:val="98800452"/>
    <w:lvl w:ilvl="0" w:tplc="9250AC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9502D3"/>
    <w:multiLevelType w:val="hybridMultilevel"/>
    <w:tmpl w:val="FEB02AAE"/>
    <w:lvl w:ilvl="0" w:tplc="4FE0CC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0"/>
  </w:num>
  <w:num w:numId="6">
    <w:abstractNumId w:val="1"/>
  </w:num>
  <w:num w:numId="7">
    <w:abstractNumId w:val="2"/>
  </w:num>
  <w:num w:numId="8">
    <w:abstractNumId w:val="8"/>
  </w:num>
  <w:num w:numId="9">
    <w:abstractNumId w:val="6"/>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RO 浩宇">
    <w15:presenceInfo w15:providerId="Windows Live" w15:userId="b9d8b9758ebcfe43"/>
  </w15:person>
  <w15:person w15:author="huao">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2052"/>
    <w:rsid w:val="00003D49"/>
    <w:rsid w:val="00011254"/>
    <w:rsid w:val="00013030"/>
    <w:rsid w:val="000148A2"/>
    <w:rsid w:val="00016119"/>
    <w:rsid w:val="0001720A"/>
    <w:rsid w:val="00021C82"/>
    <w:rsid w:val="00023B26"/>
    <w:rsid w:val="00025F88"/>
    <w:rsid w:val="0002795F"/>
    <w:rsid w:val="00030A8E"/>
    <w:rsid w:val="00032088"/>
    <w:rsid w:val="0003438B"/>
    <w:rsid w:val="000346E0"/>
    <w:rsid w:val="00034977"/>
    <w:rsid w:val="00041A1E"/>
    <w:rsid w:val="000443EA"/>
    <w:rsid w:val="00044553"/>
    <w:rsid w:val="0004556B"/>
    <w:rsid w:val="000455A0"/>
    <w:rsid w:val="00045A21"/>
    <w:rsid w:val="00050DCE"/>
    <w:rsid w:val="0005142E"/>
    <w:rsid w:val="00053126"/>
    <w:rsid w:val="000533AB"/>
    <w:rsid w:val="0005378F"/>
    <w:rsid w:val="00054387"/>
    <w:rsid w:val="00055876"/>
    <w:rsid w:val="00055E78"/>
    <w:rsid w:val="00060817"/>
    <w:rsid w:val="00061334"/>
    <w:rsid w:val="00063C53"/>
    <w:rsid w:val="000648BF"/>
    <w:rsid w:val="00064E12"/>
    <w:rsid w:val="00065D2C"/>
    <w:rsid w:val="000661A2"/>
    <w:rsid w:val="000678A8"/>
    <w:rsid w:val="00070256"/>
    <w:rsid w:val="000722CC"/>
    <w:rsid w:val="00073F56"/>
    <w:rsid w:val="00076BA9"/>
    <w:rsid w:val="00076EF3"/>
    <w:rsid w:val="00077564"/>
    <w:rsid w:val="00081153"/>
    <w:rsid w:val="00081AD0"/>
    <w:rsid w:val="00082611"/>
    <w:rsid w:val="00083F00"/>
    <w:rsid w:val="000842B9"/>
    <w:rsid w:val="000848ED"/>
    <w:rsid w:val="0008513C"/>
    <w:rsid w:val="00085863"/>
    <w:rsid w:val="00090963"/>
    <w:rsid w:val="00090D23"/>
    <w:rsid w:val="00091B3B"/>
    <w:rsid w:val="00093088"/>
    <w:rsid w:val="00093108"/>
    <w:rsid w:val="00096982"/>
    <w:rsid w:val="00096C0A"/>
    <w:rsid w:val="00096C5C"/>
    <w:rsid w:val="0009708F"/>
    <w:rsid w:val="000972A2"/>
    <w:rsid w:val="0009781F"/>
    <w:rsid w:val="000A22D5"/>
    <w:rsid w:val="000A2F63"/>
    <w:rsid w:val="000A351A"/>
    <w:rsid w:val="000A37ED"/>
    <w:rsid w:val="000A3E6B"/>
    <w:rsid w:val="000A405A"/>
    <w:rsid w:val="000A4808"/>
    <w:rsid w:val="000A54A8"/>
    <w:rsid w:val="000A5ECB"/>
    <w:rsid w:val="000A5F93"/>
    <w:rsid w:val="000A67F4"/>
    <w:rsid w:val="000A732E"/>
    <w:rsid w:val="000A7BE5"/>
    <w:rsid w:val="000B1452"/>
    <w:rsid w:val="000B1F9F"/>
    <w:rsid w:val="000B47A7"/>
    <w:rsid w:val="000B5DE5"/>
    <w:rsid w:val="000B7996"/>
    <w:rsid w:val="000C060A"/>
    <w:rsid w:val="000C1DAA"/>
    <w:rsid w:val="000C1F9B"/>
    <w:rsid w:val="000C24F2"/>
    <w:rsid w:val="000C43C1"/>
    <w:rsid w:val="000C4D8B"/>
    <w:rsid w:val="000C698B"/>
    <w:rsid w:val="000C73D1"/>
    <w:rsid w:val="000D01F3"/>
    <w:rsid w:val="000D2180"/>
    <w:rsid w:val="000D654A"/>
    <w:rsid w:val="000D7A19"/>
    <w:rsid w:val="000E0423"/>
    <w:rsid w:val="000E0EFC"/>
    <w:rsid w:val="000E30F1"/>
    <w:rsid w:val="000E553F"/>
    <w:rsid w:val="000E5D85"/>
    <w:rsid w:val="000E6562"/>
    <w:rsid w:val="000E7221"/>
    <w:rsid w:val="000F0EF2"/>
    <w:rsid w:val="000F191F"/>
    <w:rsid w:val="000F1EB7"/>
    <w:rsid w:val="000F3078"/>
    <w:rsid w:val="000F55B2"/>
    <w:rsid w:val="001005C9"/>
    <w:rsid w:val="001012F2"/>
    <w:rsid w:val="0010236C"/>
    <w:rsid w:val="001033BA"/>
    <w:rsid w:val="001041E6"/>
    <w:rsid w:val="001050F3"/>
    <w:rsid w:val="001071E1"/>
    <w:rsid w:val="001079D1"/>
    <w:rsid w:val="0011033C"/>
    <w:rsid w:val="00110BDF"/>
    <w:rsid w:val="00111D50"/>
    <w:rsid w:val="00112399"/>
    <w:rsid w:val="00112F1C"/>
    <w:rsid w:val="00113720"/>
    <w:rsid w:val="00114201"/>
    <w:rsid w:val="00116A1A"/>
    <w:rsid w:val="00116F4E"/>
    <w:rsid w:val="00117058"/>
    <w:rsid w:val="00120BF1"/>
    <w:rsid w:val="001216FF"/>
    <w:rsid w:val="0012171D"/>
    <w:rsid w:val="001230A9"/>
    <w:rsid w:val="001241E2"/>
    <w:rsid w:val="001244A2"/>
    <w:rsid w:val="001255CA"/>
    <w:rsid w:val="001271A0"/>
    <w:rsid w:val="001303C3"/>
    <w:rsid w:val="001316E4"/>
    <w:rsid w:val="00132B69"/>
    <w:rsid w:val="00132EA2"/>
    <w:rsid w:val="001330E9"/>
    <w:rsid w:val="00133721"/>
    <w:rsid w:val="00137610"/>
    <w:rsid w:val="0014015D"/>
    <w:rsid w:val="0014137E"/>
    <w:rsid w:val="001415D3"/>
    <w:rsid w:val="001424A0"/>
    <w:rsid w:val="0014313C"/>
    <w:rsid w:val="00146542"/>
    <w:rsid w:val="00147436"/>
    <w:rsid w:val="00150AC8"/>
    <w:rsid w:val="00150D77"/>
    <w:rsid w:val="00151491"/>
    <w:rsid w:val="00151DB6"/>
    <w:rsid w:val="00152357"/>
    <w:rsid w:val="001562C1"/>
    <w:rsid w:val="00156F8E"/>
    <w:rsid w:val="00157320"/>
    <w:rsid w:val="00157F3B"/>
    <w:rsid w:val="0016013C"/>
    <w:rsid w:val="00162DAB"/>
    <w:rsid w:val="001631D1"/>
    <w:rsid w:val="001655F0"/>
    <w:rsid w:val="00166312"/>
    <w:rsid w:val="00166B28"/>
    <w:rsid w:val="00171320"/>
    <w:rsid w:val="001715E3"/>
    <w:rsid w:val="001729C4"/>
    <w:rsid w:val="00172F8C"/>
    <w:rsid w:val="00173646"/>
    <w:rsid w:val="001743B4"/>
    <w:rsid w:val="00174E71"/>
    <w:rsid w:val="001767EE"/>
    <w:rsid w:val="00176CCD"/>
    <w:rsid w:val="00176CF1"/>
    <w:rsid w:val="001770A5"/>
    <w:rsid w:val="0017780A"/>
    <w:rsid w:val="00181CB6"/>
    <w:rsid w:val="00181D65"/>
    <w:rsid w:val="001824F3"/>
    <w:rsid w:val="0018389C"/>
    <w:rsid w:val="001853AE"/>
    <w:rsid w:val="00185E09"/>
    <w:rsid w:val="00185F98"/>
    <w:rsid w:val="00186FEE"/>
    <w:rsid w:val="00190380"/>
    <w:rsid w:val="00191931"/>
    <w:rsid w:val="00191E3C"/>
    <w:rsid w:val="001921C7"/>
    <w:rsid w:val="00192E35"/>
    <w:rsid w:val="0019457E"/>
    <w:rsid w:val="00194C94"/>
    <w:rsid w:val="001A0EA6"/>
    <w:rsid w:val="001A1362"/>
    <w:rsid w:val="001A158A"/>
    <w:rsid w:val="001A436C"/>
    <w:rsid w:val="001A4742"/>
    <w:rsid w:val="001A636B"/>
    <w:rsid w:val="001A6B28"/>
    <w:rsid w:val="001A6FB0"/>
    <w:rsid w:val="001A7586"/>
    <w:rsid w:val="001B060E"/>
    <w:rsid w:val="001B1DF7"/>
    <w:rsid w:val="001B2EB9"/>
    <w:rsid w:val="001B2F39"/>
    <w:rsid w:val="001B3CF7"/>
    <w:rsid w:val="001B3F9F"/>
    <w:rsid w:val="001B5EBA"/>
    <w:rsid w:val="001B7007"/>
    <w:rsid w:val="001B7046"/>
    <w:rsid w:val="001B774F"/>
    <w:rsid w:val="001C0C2C"/>
    <w:rsid w:val="001C1591"/>
    <w:rsid w:val="001C280D"/>
    <w:rsid w:val="001C2C4C"/>
    <w:rsid w:val="001C3B74"/>
    <w:rsid w:val="001C5040"/>
    <w:rsid w:val="001C6081"/>
    <w:rsid w:val="001C70B9"/>
    <w:rsid w:val="001C78FD"/>
    <w:rsid w:val="001C7CC5"/>
    <w:rsid w:val="001D2C29"/>
    <w:rsid w:val="001D33DC"/>
    <w:rsid w:val="001D3AD5"/>
    <w:rsid w:val="001D494A"/>
    <w:rsid w:val="001D788F"/>
    <w:rsid w:val="001D7D20"/>
    <w:rsid w:val="001E00DA"/>
    <w:rsid w:val="001E13C9"/>
    <w:rsid w:val="001E2A3A"/>
    <w:rsid w:val="001E2ED4"/>
    <w:rsid w:val="001E3E9E"/>
    <w:rsid w:val="001E409C"/>
    <w:rsid w:val="001E410E"/>
    <w:rsid w:val="001E55AF"/>
    <w:rsid w:val="001E59F5"/>
    <w:rsid w:val="001E64D9"/>
    <w:rsid w:val="001F01F1"/>
    <w:rsid w:val="001F1F5A"/>
    <w:rsid w:val="001F21B6"/>
    <w:rsid w:val="001F27BF"/>
    <w:rsid w:val="001F44D4"/>
    <w:rsid w:val="001F492A"/>
    <w:rsid w:val="001F5378"/>
    <w:rsid w:val="001F5D14"/>
    <w:rsid w:val="001F6468"/>
    <w:rsid w:val="001F7557"/>
    <w:rsid w:val="00200CEF"/>
    <w:rsid w:val="00200F7B"/>
    <w:rsid w:val="00202109"/>
    <w:rsid w:val="00202246"/>
    <w:rsid w:val="002023FC"/>
    <w:rsid w:val="00203FDE"/>
    <w:rsid w:val="00204586"/>
    <w:rsid w:val="00205085"/>
    <w:rsid w:val="00205389"/>
    <w:rsid w:val="00207CD4"/>
    <w:rsid w:val="00207E08"/>
    <w:rsid w:val="00211800"/>
    <w:rsid w:val="0021212E"/>
    <w:rsid w:val="002138C3"/>
    <w:rsid w:val="002147D2"/>
    <w:rsid w:val="00214D71"/>
    <w:rsid w:val="00217CB9"/>
    <w:rsid w:val="00217D7B"/>
    <w:rsid w:val="002220B5"/>
    <w:rsid w:val="00222372"/>
    <w:rsid w:val="00222A7C"/>
    <w:rsid w:val="0022455C"/>
    <w:rsid w:val="00226636"/>
    <w:rsid w:val="00226B92"/>
    <w:rsid w:val="002336BE"/>
    <w:rsid w:val="00234E90"/>
    <w:rsid w:val="002356B1"/>
    <w:rsid w:val="0023577D"/>
    <w:rsid w:val="002363E7"/>
    <w:rsid w:val="0023674D"/>
    <w:rsid w:val="002368C2"/>
    <w:rsid w:val="00236AAB"/>
    <w:rsid w:val="00243E46"/>
    <w:rsid w:val="002452DF"/>
    <w:rsid w:val="00245664"/>
    <w:rsid w:val="002502E2"/>
    <w:rsid w:val="00253970"/>
    <w:rsid w:val="00253E08"/>
    <w:rsid w:val="002553C4"/>
    <w:rsid w:val="0025548C"/>
    <w:rsid w:val="0025579B"/>
    <w:rsid w:val="00255C46"/>
    <w:rsid w:val="00257378"/>
    <w:rsid w:val="0025772D"/>
    <w:rsid w:val="00263436"/>
    <w:rsid w:val="002637EF"/>
    <w:rsid w:val="0026392C"/>
    <w:rsid w:val="0026457A"/>
    <w:rsid w:val="00264813"/>
    <w:rsid w:val="002657E0"/>
    <w:rsid w:val="00265976"/>
    <w:rsid w:val="00266CB8"/>
    <w:rsid w:val="002700D8"/>
    <w:rsid w:val="002708F4"/>
    <w:rsid w:val="00270F56"/>
    <w:rsid w:val="0027263D"/>
    <w:rsid w:val="00272D01"/>
    <w:rsid w:val="002732A9"/>
    <w:rsid w:val="0027520F"/>
    <w:rsid w:val="00277282"/>
    <w:rsid w:val="002800B9"/>
    <w:rsid w:val="00281187"/>
    <w:rsid w:val="00283749"/>
    <w:rsid w:val="00284359"/>
    <w:rsid w:val="00284636"/>
    <w:rsid w:val="00284AE6"/>
    <w:rsid w:val="0028690D"/>
    <w:rsid w:val="00287983"/>
    <w:rsid w:val="002907B8"/>
    <w:rsid w:val="00292E58"/>
    <w:rsid w:val="0029541C"/>
    <w:rsid w:val="002A036B"/>
    <w:rsid w:val="002A0510"/>
    <w:rsid w:val="002A090B"/>
    <w:rsid w:val="002A1F07"/>
    <w:rsid w:val="002A3337"/>
    <w:rsid w:val="002A5657"/>
    <w:rsid w:val="002A6824"/>
    <w:rsid w:val="002A6E3E"/>
    <w:rsid w:val="002B5A95"/>
    <w:rsid w:val="002B676C"/>
    <w:rsid w:val="002B6DBD"/>
    <w:rsid w:val="002B6F77"/>
    <w:rsid w:val="002B72BF"/>
    <w:rsid w:val="002C0CF2"/>
    <w:rsid w:val="002C12B7"/>
    <w:rsid w:val="002C139E"/>
    <w:rsid w:val="002C1AB6"/>
    <w:rsid w:val="002C1B54"/>
    <w:rsid w:val="002C2430"/>
    <w:rsid w:val="002C2BBC"/>
    <w:rsid w:val="002C39C7"/>
    <w:rsid w:val="002C4C9E"/>
    <w:rsid w:val="002C4CA4"/>
    <w:rsid w:val="002C660B"/>
    <w:rsid w:val="002C687E"/>
    <w:rsid w:val="002C7115"/>
    <w:rsid w:val="002C7672"/>
    <w:rsid w:val="002C7683"/>
    <w:rsid w:val="002C7FC7"/>
    <w:rsid w:val="002D01DB"/>
    <w:rsid w:val="002D088A"/>
    <w:rsid w:val="002D0D15"/>
    <w:rsid w:val="002D0D8B"/>
    <w:rsid w:val="002D35CC"/>
    <w:rsid w:val="002D74A2"/>
    <w:rsid w:val="002E174A"/>
    <w:rsid w:val="002E2478"/>
    <w:rsid w:val="002E2801"/>
    <w:rsid w:val="002E31F6"/>
    <w:rsid w:val="002E47D3"/>
    <w:rsid w:val="002E6831"/>
    <w:rsid w:val="002E7181"/>
    <w:rsid w:val="002F2AD9"/>
    <w:rsid w:val="002F34A1"/>
    <w:rsid w:val="002F6017"/>
    <w:rsid w:val="002F7DE5"/>
    <w:rsid w:val="003016B1"/>
    <w:rsid w:val="0030185A"/>
    <w:rsid w:val="00303011"/>
    <w:rsid w:val="00303C93"/>
    <w:rsid w:val="00304B2C"/>
    <w:rsid w:val="00305AA3"/>
    <w:rsid w:val="00306198"/>
    <w:rsid w:val="00306CD4"/>
    <w:rsid w:val="00307051"/>
    <w:rsid w:val="003114CE"/>
    <w:rsid w:val="00314006"/>
    <w:rsid w:val="003148CF"/>
    <w:rsid w:val="00315255"/>
    <w:rsid w:val="0031702E"/>
    <w:rsid w:val="00321B87"/>
    <w:rsid w:val="00322CE7"/>
    <w:rsid w:val="00322DB0"/>
    <w:rsid w:val="0032397F"/>
    <w:rsid w:val="00325AA1"/>
    <w:rsid w:val="00326112"/>
    <w:rsid w:val="003333EE"/>
    <w:rsid w:val="00334AB5"/>
    <w:rsid w:val="00334B35"/>
    <w:rsid w:val="00336090"/>
    <w:rsid w:val="00337EAA"/>
    <w:rsid w:val="0034413E"/>
    <w:rsid w:val="00344170"/>
    <w:rsid w:val="00345ABF"/>
    <w:rsid w:val="003472D8"/>
    <w:rsid w:val="00347856"/>
    <w:rsid w:val="00352630"/>
    <w:rsid w:val="0035358A"/>
    <w:rsid w:val="003544E5"/>
    <w:rsid w:val="00354605"/>
    <w:rsid w:val="00354FCB"/>
    <w:rsid w:val="0036005B"/>
    <w:rsid w:val="003608B0"/>
    <w:rsid w:val="00362715"/>
    <w:rsid w:val="00364B75"/>
    <w:rsid w:val="00364BFA"/>
    <w:rsid w:val="00364EF6"/>
    <w:rsid w:val="003652C6"/>
    <w:rsid w:val="0036538F"/>
    <w:rsid w:val="00365ABF"/>
    <w:rsid w:val="00366684"/>
    <w:rsid w:val="00366696"/>
    <w:rsid w:val="0036679C"/>
    <w:rsid w:val="003672BA"/>
    <w:rsid w:val="00367561"/>
    <w:rsid w:val="0037040C"/>
    <w:rsid w:val="003747C9"/>
    <w:rsid w:val="003756E9"/>
    <w:rsid w:val="003759C9"/>
    <w:rsid w:val="0037763A"/>
    <w:rsid w:val="00380AA1"/>
    <w:rsid w:val="00381973"/>
    <w:rsid w:val="00382B1E"/>
    <w:rsid w:val="00384632"/>
    <w:rsid w:val="0038613F"/>
    <w:rsid w:val="003863BC"/>
    <w:rsid w:val="003872FF"/>
    <w:rsid w:val="00390AFF"/>
    <w:rsid w:val="00390C08"/>
    <w:rsid w:val="00392C53"/>
    <w:rsid w:val="003946FF"/>
    <w:rsid w:val="00395BAA"/>
    <w:rsid w:val="00395EB5"/>
    <w:rsid w:val="00396F15"/>
    <w:rsid w:val="003A0B4C"/>
    <w:rsid w:val="003A1972"/>
    <w:rsid w:val="003A1C89"/>
    <w:rsid w:val="003A1DF6"/>
    <w:rsid w:val="003A3361"/>
    <w:rsid w:val="003A4ACB"/>
    <w:rsid w:val="003A74AD"/>
    <w:rsid w:val="003B32F6"/>
    <w:rsid w:val="003B344A"/>
    <w:rsid w:val="003B36D8"/>
    <w:rsid w:val="003B3E8E"/>
    <w:rsid w:val="003B55A4"/>
    <w:rsid w:val="003B714C"/>
    <w:rsid w:val="003B71F1"/>
    <w:rsid w:val="003B750C"/>
    <w:rsid w:val="003B7F14"/>
    <w:rsid w:val="003C049F"/>
    <w:rsid w:val="003C0D81"/>
    <w:rsid w:val="003C0F17"/>
    <w:rsid w:val="003C2B25"/>
    <w:rsid w:val="003C43BF"/>
    <w:rsid w:val="003C49DC"/>
    <w:rsid w:val="003C70D0"/>
    <w:rsid w:val="003C7CC9"/>
    <w:rsid w:val="003D0FC5"/>
    <w:rsid w:val="003D107F"/>
    <w:rsid w:val="003D4803"/>
    <w:rsid w:val="003D4EF9"/>
    <w:rsid w:val="003D72D7"/>
    <w:rsid w:val="003D797F"/>
    <w:rsid w:val="003E08F6"/>
    <w:rsid w:val="003E0DC1"/>
    <w:rsid w:val="003E1995"/>
    <w:rsid w:val="003E1BAC"/>
    <w:rsid w:val="003E441A"/>
    <w:rsid w:val="003E4CEC"/>
    <w:rsid w:val="003E55D3"/>
    <w:rsid w:val="003E6A26"/>
    <w:rsid w:val="003E6FC7"/>
    <w:rsid w:val="003E78B6"/>
    <w:rsid w:val="003F0A8B"/>
    <w:rsid w:val="003F19D5"/>
    <w:rsid w:val="003F279D"/>
    <w:rsid w:val="003F2C30"/>
    <w:rsid w:val="003F3CAF"/>
    <w:rsid w:val="003F6057"/>
    <w:rsid w:val="003F6405"/>
    <w:rsid w:val="003F654A"/>
    <w:rsid w:val="003F67C0"/>
    <w:rsid w:val="003F6BD7"/>
    <w:rsid w:val="00400B07"/>
    <w:rsid w:val="00401276"/>
    <w:rsid w:val="0040166B"/>
    <w:rsid w:val="00401725"/>
    <w:rsid w:val="004023EB"/>
    <w:rsid w:val="00402C8E"/>
    <w:rsid w:val="0040327F"/>
    <w:rsid w:val="004036A4"/>
    <w:rsid w:val="0040433E"/>
    <w:rsid w:val="004061B7"/>
    <w:rsid w:val="004063DF"/>
    <w:rsid w:val="0040640B"/>
    <w:rsid w:val="00406E0D"/>
    <w:rsid w:val="00407FF8"/>
    <w:rsid w:val="00412805"/>
    <w:rsid w:val="0041375E"/>
    <w:rsid w:val="0041424E"/>
    <w:rsid w:val="00414277"/>
    <w:rsid w:val="004148CB"/>
    <w:rsid w:val="00415AED"/>
    <w:rsid w:val="00415BE0"/>
    <w:rsid w:val="00416A99"/>
    <w:rsid w:val="00416BCF"/>
    <w:rsid w:val="00416CC6"/>
    <w:rsid w:val="00417759"/>
    <w:rsid w:val="0041787E"/>
    <w:rsid w:val="00421739"/>
    <w:rsid w:val="00422036"/>
    <w:rsid w:val="00422283"/>
    <w:rsid w:val="00422B19"/>
    <w:rsid w:val="00423155"/>
    <w:rsid w:val="00423587"/>
    <w:rsid w:val="004242FE"/>
    <w:rsid w:val="00424E07"/>
    <w:rsid w:val="004269DF"/>
    <w:rsid w:val="004274D0"/>
    <w:rsid w:val="00431F72"/>
    <w:rsid w:val="00432294"/>
    <w:rsid w:val="00432322"/>
    <w:rsid w:val="00433534"/>
    <w:rsid w:val="004365AF"/>
    <w:rsid w:val="004413B9"/>
    <w:rsid w:val="00441BBC"/>
    <w:rsid w:val="00441E5A"/>
    <w:rsid w:val="004425EE"/>
    <w:rsid w:val="004437C7"/>
    <w:rsid w:val="004443E1"/>
    <w:rsid w:val="0044442B"/>
    <w:rsid w:val="00444542"/>
    <w:rsid w:val="00444DE3"/>
    <w:rsid w:val="00447DAB"/>
    <w:rsid w:val="00450C53"/>
    <w:rsid w:val="004516E6"/>
    <w:rsid w:val="00452A2E"/>
    <w:rsid w:val="00452A9B"/>
    <w:rsid w:val="004535E0"/>
    <w:rsid w:val="00453A73"/>
    <w:rsid w:val="00454296"/>
    <w:rsid w:val="004545BD"/>
    <w:rsid w:val="00455E92"/>
    <w:rsid w:val="004601A2"/>
    <w:rsid w:val="004607B0"/>
    <w:rsid w:val="00460E99"/>
    <w:rsid w:val="0046280D"/>
    <w:rsid w:val="00462EEE"/>
    <w:rsid w:val="004647AA"/>
    <w:rsid w:val="004648AD"/>
    <w:rsid w:val="00464C43"/>
    <w:rsid w:val="00464DF3"/>
    <w:rsid w:val="00466F42"/>
    <w:rsid w:val="004700BE"/>
    <w:rsid w:val="00472578"/>
    <w:rsid w:val="00472AEA"/>
    <w:rsid w:val="004730DD"/>
    <w:rsid w:val="004730F3"/>
    <w:rsid w:val="004733C5"/>
    <w:rsid w:val="0048133B"/>
    <w:rsid w:val="00481BE2"/>
    <w:rsid w:val="00482FDB"/>
    <w:rsid w:val="004833C4"/>
    <w:rsid w:val="00483BC3"/>
    <w:rsid w:val="00483F1C"/>
    <w:rsid w:val="00484A1F"/>
    <w:rsid w:val="0048656A"/>
    <w:rsid w:val="004871F8"/>
    <w:rsid w:val="00487F48"/>
    <w:rsid w:val="00490997"/>
    <w:rsid w:val="00493017"/>
    <w:rsid w:val="00495B54"/>
    <w:rsid w:val="00495B5B"/>
    <w:rsid w:val="00497921"/>
    <w:rsid w:val="00497CAB"/>
    <w:rsid w:val="004A03FE"/>
    <w:rsid w:val="004A0EC8"/>
    <w:rsid w:val="004A1683"/>
    <w:rsid w:val="004A1B0C"/>
    <w:rsid w:val="004A2103"/>
    <w:rsid w:val="004A3E60"/>
    <w:rsid w:val="004A4826"/>
    <w:rsid w:val="004A540A"/>
    <w:rsid w:val="004A7876"/>
    <w:rsid w:val="004A7922"/>
    <w:rsid w:val="004B114D"/>
    <w:rsid w:val="004B1CE3"/>
    <w:rsid w:val="004B1D3A"/>
    <w:rsid w:val="004B2DD8"/>
    <w:rsid w:val="004B35D5"/>
    <w:rsid w:val="004B3626"/>
    <w:rsid w:val="004B3718"/>
    <w:rsid w:val="004B3C80"/>
    <w:rsid w:val="004B4297"/>
    <w:rsid w:val="004C0C53"/>
    <w:rsid w:val="004C0FA3"/>
    <w:rsid w:val="004C23CC"/>
    <w:rsid w:val="004C24E6"/>
    <w:rsid w:val="004C33E7"/>
    <w:rsid w:val="004C35BF"/>
    <w:rsid w:val="004C38A1"/>
    <w:rsid w:val="004C5454"/>
    <w:rsid w:val="004C56D1"/>
    <w:rsid w:val="004C647F"/>
    <w:rsid w:val="004C6962"/>
    <w:rsid w:val="004C7393"/>
    <w:rsid w:val="004D18F2"/>
    <w:rsid w:val="004D2CF2"/>
    <w:rsid w:val="004D31BD"/>
    <w:rsid w:val="004D362B"/>
    <w:rsid w:val="004D3F31"/>
    <w:rsid w:val="004D4000"/>
    <w:rsid w:val="004D41DE"/>
    <w:rsid w:val="004D4799"/>
    <w:rsid w:val="004D62B8"/>
    <w:rsid w:val="004D78FB"/>
    <w:rsid w:val="004E098D"/>
    <w:rsid w:val="004E157C"/>
    <w:rsid w:val="004E2896"/>
    <w:rsid w:val="004E421B"/>
    <w:rsid w:val="004E4C7F"/>
    <w:rsid w:val="004E53A8"/>
    <w:rsid w:val="004E5CFD"/>
    <w:rsid w:val="004E7055"/>
    <w:rsid w:val="004F042C"/>
    <w:rsid w:val="004F0670"/>
    <w:rsid w:val="004F0E09"/>
    <w:rsid w:val="004F0FB9"/>
    <w:rsid w:val="004F3926"/>
    <w:rsid w:val="004F3961"/>
    <w:rsid w:val="00501A21"/>
    <w:rsid w:val="00502209"/>
    <w:rsid w:val="005030A8"/>
    <w:rsid w:val="00503217"/>
    <w:rsid w:val="0050391A"/>
    <w:rsid w:val="00503D1A"/>
    <w:rsid w:val="005065B4"/>
    <w:rsid w:val="00510711"/>
    <w:rsid w:val="00513083"/>
    <w:rsid w:val="00513ECA"/>
    <w:rsid w:val="00515786"/>
    <w:rsid w:val="005158D7"/>
    <w:rsid w:val="00523E15"/>
    <w:rsid w:val="005241E3"/>
    <w:rsid w:val="00524520"/>
    <w:rsid w:val="00524C7A"/>
    <w:rsid w:val="0052660D"/>
    <w:rsid w:val="0052689B"/>
    <w:rsid w:val="00527184"/>
    <w:rsid w:val="00530BDC"/>
    <w:rsid w:val="00531717"/>
    <w:rsid w:val="0053173D"/>
    <w:rsid w:val="00531CC4"/>
    <w:rsid w:val="00532DE2"/>
    <w:rsid w:val="005339D2"/>
    <w:rsid w:val="00534B81"/>
    <w:rsid w:val="00534BD6"/>
    <w:rsid w:val="0053521D"/>
    <w:rsid w:val="00535E65"/>
    <w:rsid w:val="00537BC8"/>
    <w:rsid w:val="00537CDC"/>
    <w:rsid w:val="00540464"/>
    <w:rsid w:val="00543378"/>
    <w:rsid w:val="00544F39"/>
    <w:rsid w:val="0054538B"/>
    <w:rsid w:val="00545623"/>
    <w:rsid w:val="005468D4"/>
    <w:rsid w:val="00551F73"/>
    <w:rsid w:val="00553447"/>
    <w:rsid w:val="00554900"/>
    <w:rsid w:val="00557912"/>
    <w:rsid w:val="005600A6"/>
    <w:rsid w:val="00560165"/>
    <w:rsid w:val="005616A0"/>
    <w:rsid w:val="00562820"/>
    <w:rsid w:val="00563989"/>
    <w:rsid w:val="0056580D"/>
    <w:rsid w:val="00565EB9"/>
    <w:rsid w:val="00567854"/>
    <w:rsid w:val="005717AA"/>
    <w:rsid w:val="0057186A"/>
    <w:rsid w:val="00572624"/>
    <w:rsid w:val="00574FCB"/>
    <w:rsid w:val="00576687"/>
    <w:rsid w:val="0057773F"/>
    <w:rsid w:val="00577FA8"/>
    <w:rsid w:val="0058091C"/>
    <w:rsid w:val="0058103B"/>
    <w:rsid w:val="0058297D"/>
    <w:rsid w:val="00583188"/>
    <w:rsid w:val="0058344E"/>
    <w:rsid w:val="00583A84"/>
    <w:rsid w:val="00584B32"/>
    <w:rsid w:val="00584E61"/>
    <w:rsid w:val="00585062"/>
    <w:rsid w:val="0058509D"/>
    <w:rsid w:val="005851E4"/>
    <w:rsid w:val="00585BA1"/>
    <w:rsid w:val="00585E9A"/>
    <w:rsid w:val="00586051"/>
    <w:rsid w:val="00586540"/>
    <w:rsid w:val="00587C27"/>
    <w:rsid w:val="005904AE"/>
    <w:rsid w:val="00592682"/>
    <w:rsid w:val="00593DA5"/>
    <w:rsid w:val="0059422D"/>
    <w:rsid w:val="0059455A"/>
    <w:rsid w:val="005A2056"/>
    <w:rsid w:val="005A39E7"/>
    <w:rsid w:val="005A6004"/>
    <w:rsid w:val="005A71B6"/>
    <w:rsid w:val="005B0A94"/>
    <w:rsid w:val="005B11C7"/>
    <w:rsid w:val="005B1E54"/>
    <w:rsid w:val="005B2A15"/>
    <w:rsid w:val="005B42C6"/>
    <w:rsid w:val="005B5039"/>
    <w:rsid w:val="005B59F4"/>
    <w:rsid w:val="005B66B0"/>
    <w:rsid w:val="005B736B"/>
    <w:rsid w:val="005B78E8"/>
    <w:rsid w:val="005C0E60"/>
    <w:rsid w:val="005C1E74"/>
    <w:rsid w:val="005C2585"/>
    <w:rsid w:val="005C51F3"/>
    <w:rsid w:val="005C5812"/>
    <w:rsid w:val="005C7E6F"/>
    <w:rsid w:val="005D10D9"/>
    <w:rsid w:val="005D1604"/>
    <w:rsid w:val="005D1E56"/>
    <w:rsid w:val="005D2050"/>
    <w:rsid w:val="005D35AD"/>
    <w:rsid w:val="005D3BCC"/>
    <w:rsid w:val="005D3C87"/>
    <w:rsid w:val="005D3F8E"/>
    <w:rsid w:val="005D613A"/>
    <w:rsid w:val="005D633E"/>
    <w:rsid w:val="005D6C14"/>
    <w:rsid w:val="005D7612"/>
    <w:rsid w:val="005D7C88"/>
    <w:rsid w:val="005E1544"/>
    <w:rsid w:val="005E162E"/>
    <w:rsid w:val="005E2CD2"/>
    <w:rsid w:val="005E3026"/>
    <w:rsid w:val="005E3416"/>
    <w:rsid w:val="005E42FF"/>
    <w:rsid w:val="005F219E"/>
    <w:rsid w:val="005F3262"/>
    <w:rsid w:val="005F455B"/>
    <w:rsid w:val="005F460C"/>
    <w:rsid w:val="005F514B"/>
    <w:rsid w:val="005F52D1"/>
    <w:rsid w:val="005F7177"/>
    <w:rsid w:val="0060060A"/>
    <w:rsid w:val="006007DE"/>
    <w:rsid w:val="006024BC"/>
    <w:rsid w:val="00602603"/>
    <w:rsid w:val="00605016"/>
    <w:rsid w:val="00607072"/>
    <w:rsid w:val="006102BD"/>
    <w:rsid w:val="006108BD"/>
    <w:rsid w:val="0061170D"/>
    <w:rsid w:val="00611F55"/>
    <w:rsid w:val="00612133"/>
    <w:rsid w:val="00612740"/>
    <w:rsid w:val="00612E74"/>
    <w:rsid w:val="00613389"/>
    <w:rsid w:val="006146CE"/>
    <w:rsid w:val="0061596E"/>
    <w:rsid w:val="0061668F"/>
    <w:rsid w:val="006177A0"/>
    <w:rsid w:val="0061780F"/>
    <w:rsid w:val="00617D1F"/>
    <w:rsid w:val="0062010D"/>
    <w:rsid w:val="00620121"/>
    <w:rsid w:val="00620C91"/>
    <w:rsid w:val="00620E00"/>
    <w:rsid w:val="00620FAC"/>
    <w:rsid w:val="0062258A"/>
    <w:rsid w:val="00622844"/>
    <w:rsid w:val="00622F23"/>
    <w:rsid w:val="0062313B"/>
    <w:rsid w:val="00624D72"/>
    <w:rsid w:val="00625293"/>
    <w:rsid w:val="006260F0"/>
    <w:rsid w:val="006268F5"/>
    <w:rsid w:val="00626CFE"/>
    <w:rsid w:val="006312A5"/>
    <w:rsid w:val="006322C6"/>
    <w:rsid w:val="00634E76"/>
    <w:rsid w:val="006356EA"/>
    <w:rsid w:val="006358CC"/>
    <w:rsid w:val="006368B0"/>
    <w:rsid w:val="00636EE9"/>
    <w:rsid w:val="00640778"/>
    <w:rsid w:val="00643047"/>
    <w:rsid w:val="00646AFF"/>
    <w:rsid w:val="0065167A"/>
    <w:rsid w:val="00651E7C"/>
    <w:rsid w:val="00653357"/>
    <w:rsid w:val="006549A8"/>
    <w:rsid w:val="0065740F"/>
    <w:rsid w:val="0065752E"/>
    <w:rsid w:val="00657893"/>
    <w:rsid w:val="006636E4"/>
    <w:rsid w:val="006721AA"/>
    <w:rsid w:val="0067418B"/>
    <w:rsid w:val="00676E82"/>
    <w:rsid w:val="006778B2"/>
    <w:rsid w:val="006806E5"/>
    <w:rsid w:val="00680C80"/>
    <w:rsid w:val="0068153F"/>
    <w:rsid w:val="006836BB"/>
    <w:rsid w:val="006837D1"/>
    <w:rsid w:val="006838C4"/>
    <w:rsid w:val="00685C9F"/>
    <w:rsid w:val="00686EB0"/>
    <w:rsid w:val="00690084"/>
    <w:rsid w:val="0069020D"/>
    <w:rsid w:val="00690EF6"/>
    <w:rsid w:val="00691B80"/>
    <w:rsid w:val="00693195"/>
    <w:rsid w:val="00694A68"/>
    <w:rsid w:val="00695788"/>
    <w:rsid w:val="00696E72"/>
    <w:rsid w:val="00696FFD"/>
    <w:rsid w:val="006973E5"/>
    <w:rsid w:val="006A0BAD"/>
    <w:rsid w:val="006A0CB6"/>
    <w:rsid w:val="006A20B6"/>
    <w:rsid w:val="006A37A4"/>
    <w:rsid w:val="006A4437"/>
    <w:rsid w:val="006A5014"/>
    <w:rsid w:val="006A5A08"/>
    <w:rsid w:val="006A5AD6"/>
    <w:rsid w:val="006A70AD"/>
    <w:rsid w:val="006B1553"/>
    <w:rsid w:val="006B1D5F"/>
    <w:rsid w:val="006B247E"/>
    <w:rsid w:val="006B28BF"/>
    <w:rsid w:val="006B2913"/>
    <w:rsid w:val="006B3226"/>
    <w:rsid w:val="006B39BA"/>
    <w:rsid w:val="006B5714"/>
    <w:rsid w:val="006B5C44"/>
    <w:rsid w:val="006B5D60"/>
    <w:rsid w:val="006B7AE9"/>
    <w:rsid w:val="006C0DCB"/>
    <w:rsid w:val="006C1C6C"/>
    <w:rsid w:val="006C222A"/>
    <w:rsid w:val="006C44E5"/>
    <w:rsid w:val="006C6D44"/>
    <w:rsid w:val="006C6FA8"/>
    <w:rsid w:val="006C721B"/>
    <w:rsid w:val="006D07E3"/>
    <w:rsid w:val="006D2C45"/>
    <w:rsid w:val="006D3BF6"/>
    <w:rsid w:val="006D3D3E"/>
    <w:rsid w:val="006D4015"/>
    <w:rsid w:val="006D5A2B"/>
    <w:rsid w:val="006D5B40"/>
    <w:rsid w:val="006D5F92"/>
    <w:rsid w:val="006D779E"/>
    <w:rsid w:val="006E39B9"/>
    <w:rsid w:val="006E4380"/>
    <w:rsid w:val="006E480F"/>
    <w:rsid w:val="006E5E1B"/>
    <w:rsid w:val="006E5E2D"/>
    <w:rsid w:val="006E6B43"/>
    <w:rsid w:val="006E72C6"/>
    <w:rsid w:val="006F237D"/>
    <w:rsid w:val="006F32BD"/>
    <w:rsid w:val="006F41AD"/>
    <w:rsid w:val="006F427E"/>
    <w:rsid w:val="006F6615"/>
    <w:rsid w:val="006F7904"/>
    <w:rsid w:val="00700500"/>
    <w:rsid w:val="00702120"/>
    <w:rsid w:val="00702358"/>
    <w:rsid w:val="00702B30"/>
    <w:rsid w:val="0070385C"/>
    <w:rsid w:val="00703C21"/>
    <w:rsid w:val="00704CF8"/>
    <w:rsid w:val="0070517E"/>
    <w:rsid w:val="007052A6"/>
    <w:rsid w:val="00705898"/>
    <w:rsid w:val="007065B0"/>
    <w:rsid w:val="00710285"/>
    <w:rsid w:val="0071088B"/>
    <w:rsid w:val="00710D43"/>
    <w:rsid w:val="00712F5C"/>
    <w:rsid w:val="00712F89"/>
    <w:rsid w:val="007143C0"/>
    <w:rsid w:val="007151D9"/>
    <w:rsid w:val="0071525C"/>
    <w:rsid w:val="007152F9"/>
    <w:rsid w:val="00715635"/>
    <w:rsid w:val="00715697"/>
    <w:rsid w:val="007158DC"/>
    <w:rsid w:val="00715C66"/>
    <w:rsid w:val="00717409"/>
    <w:rsid w:val="00720637"/>
    <w:rsid w:val="00720822"/>
    <w:rsid w:val="00720B18"/>
    <w:rsid w:val="0072106A"/>
    <w:rsid w:val="0072163B"/>
    <w:rsid w:val="00721D56"/>
    <w:rsid w:val="00722120"/>
    <w:rsid w:val="00723CD1"/>
    <w:rsid w:val="00724188"/>
    <w:rsid w:val="00724568"/>
    <w:rsid w:val="00725C55"/>
    <w:rsid w:val="00725C86"/>
    <w:rsid w:val="00726724"/>
    <w:rsid w:val="00726EB4"/>
    <w:rsid w:val="00730587"/>
    <w:rsid w:val="0073092E"/>
    <w:rsid w:val="007315E5"/>
    <w:rsid w:val="00731B1C"/>
    <w:rsid w:val="00731E61"/>
    <w:rsid w:val="00732913"/>
    <w:rsid w:val="007350DE"/>
    <w:rsid w:val="00737088"/>
    <w:rsid w:val="00737F73"/>
    <w:rsid w:val="00737FD7"/>
    <w:rsid w:val="0074019C"/>
    <w:rsid w:val="00744278"/>
    <w:rsid w:val="00744EE5"/>
    <w:rsid w:val="00745415"/>
    <w:rsid w:val="00745741"/>
    <w:rsid w:val="00745CDE"/>
    <w:rsid w:val="0074644B"/>
    <w:rsid w:val="00746D4E"/>
    <w:rsid w:val="007471D1"/>
    <w:rsid w:val="007502AE"/>
    <w:rsid w:val="0075160A"/>
    <w:rsid w:val="0075185F"/>
    <w:rsid w:val="00752E1F"/>
    <w:rsid w:val="00753BCB"/>
    <w:rsid w:val="007540E3"/>
    <w:rsid w:val="00754F67"/>
    <w:rsid w:val="00755935"/>
    <w:rsid w:val="007568E7"/>
    <w:rsid w:val="007612D7"/>
    <w:rsid w:val="007619D2"/>
    <w:rsid w:val="007623A8"/>
    <w:rsid w:val="00762A86"/>
    <w:rsid w:val="0076410E"/>
    <w:rsid w:val="007651B5"/>
    <w:rsid w:val="0076600F"/>
    <w:rsid w:val="0076628E"/>
    <w:rsid w:val="0076683C"/>
    <w:rsid w:val="00767F53"/>
    <w:rsid w:val="0077052A"/>
    <w:rsid w:val="0077139F"/>
    <w:rsid w:val="00773543"/>
    <w:rsid w:val="00774E5E"/>
    <w:rsid w:val="00776786"/>
    <w:rsid w:val="0078016F"/>
    <w:rsid w:val="007816C7"/>
    <w:rsid w:val="0078217A"/>
    <w:rsid w:val="00782670"/>
    <w:rsid w:val="00783C80"/>
    <w:rsid w:val="00784229"/>
    <w:rsid w:val="00785727"/>
    <w:rsid w:val="00786F8B"/>
    <w:rsid w:val="007879FA"/>
    <w:rsid w:val="00787E25"/>
    <w:rsid w:val="007909C7"/>
    <w:rsid w:val="00791867"/>
    <w:rsid w:val="00791ED6"/>
    <w:rsid w:val="0079319E"/>
    <w:rsid w:val="007944AC"/>
    <w:rsid w:val="007945D2"/>
    <w:rsid w:val="0079515B"/>
    <w:rsid w:val="007973C0"/>
    <w:rsid w:val="007A0477"/>
    <w:rsid w:val="007A1056"/>
    <w:rsid w:val="007A201B"/>
    <w:rsid w:val="007A4C78"/>
    <w:rsid w:val="007A5C0F"/>
    <w:rsid w:val="007A61D4"/>
    <w:rsid w:val="007A6E41"/>
    <w:rsid w:val="007B0A61"/>
    <w:rsid w:val="007B0B77"/>
    <w:rsid w:val="007B0C42"/>
    <w:rsid w:val="007B0FC8"/>
    <w:rsid w:val="007B17EE"/>
    <w:rsid w:val="007B1962"/>
    <w:rsid w:val="007B1C02"/>
    <w:rsid w:val="007B2CE8"/>
    <w:rsid w:val="007B3237"/>
    <w:rsid w:val="007B4502"/>
    <w:rsid w:val="007B49D5"/>
    <w:rsid w:val="007B4A3B"/>
    <w:rsid w:val="007B61B4"/>
    <w:rsid w:val="007B68E7"/>
    <w:rsid w:val="007B7D8B"/>
    <w:rsid w:val="007C0577"/>
    <w:rsid w:val="007C1010"/>
    <w:rsid w:val="007C151D"/>
    <w:rsid w:val="007C20FC"/>
    <w:rsid w:val="007C260A"/>
    <w:rsid w:val="007C2A1E"/>
    <w:rsid w:val="007C3A6E"/>
    <w:rsid w:val="007C6115"/>
    <w:rsid w:val="007C6158"/>
    <w:rsid w:val="007C65A0"/>
    <w:rsid w:val="007C73BD"/>
    <w:rsid w:val="007C7CB6"/>
    <w:rsid w:val="007D05F0"/>
    <w:rsid w:val="007D0A2A"/>
    <w:rsid w:val="007D0AF5"/>
    <w:rsid w:val="007D1AC9"/>
    <w:rsid w:val="007D1F41"/>
    <w:rsid w:val="007D233A"/>
    <w:rsid w:val="007D32DE"/>
    <w:rsid w:val="007D43A8"/>
    <w:rsid w:val="007D4E6D"/>
    <w:rsid w:val="007D5DB9"/>
    <w:rsid w:val="007D67BF"/>
    <w:rsid w:val="007D6A31"/>
    <w:rsid w:val="007D6B13"/>
    <w:rsid w:val="007E0375"/>
    <w:rsid w:val="007E12C8"/>
    <w:rsid w:val="007E33EF"/>
    <w:rsid w:val="007E3F71"/>
    <w:rsid w:val="007E5D01"/>
    <w:rsid w:val="007E6E99"/>
    <w:rsid w:val="007F0C71"/>
    <w:rsid w:val="007F11C2"/>
    <w:rsid w:val="007F20F6"/>
    <w:rsid w:val="007F3372"/>
    <w:rsid w:val="007F33AA"/>
    <w:rsid w:val="007F501A"/>
    <w:rsid w:val="007F647E"/>
    <w:rsid w:val="007F65C5"/>
    <w:rsid w:val="007F68E6"/>
    <w:rsid w:val="007F6C23"/>
    <w:rsid w:val="007F6F9C"/>
    <w:rsid w:val="007F7CD7"/>
    <w:rsid w:val="00800A41"/>
    <w:rsid w:val="0080180F"/>
    <w:rsid w:val="00802167"/>
    <w:rsid w:val="008028BB"/>
    <w:rsid w:val="008030FC"/>
    <w:rsid w:val="00803927"/>
    <w:rsid w:val="00805E16"/>
    <w:rsid w:val="0080638A"/>
    <w:rsid w:val="00807468"/>
    <w:rsid w:val="00811C5F"/>
    <w:rsid w:val="00814691"/>
    <w:rsid w:val="00816A4C"/>
    <w:rsid w:val="00821853"/>
    <w:rsid w:val="00821B7E"/>
    <w:rsid w:val="008228CB"/>
    <w:rsid w:val="00822B95"/>
    <w:rsid w:val="00823C4F"/>
    <w:rsid w:val="00824065"/>
    <w:rsid w:val="00825A4B"/>
    <w:rsid w:val="00826815"/>
    <w:rsid w:val="0082693A"/>
    <w:rsid w:val="00826B92"/>
    <w:rsid w:val="008271D4"/>
    <w:rsid w:val="00827F2D"/>
    <w:rsid w:val="00831737"/>
    <w:rsid w:val="0083199D"/>
    <w:rsid w:val="00831CEC"/>
    <w:rsid w:val="00831E7C"/>
    <w:rsid w:val="008327B7"/>
    <w:rsid w:val="00832A59"/>
    <w:rsid w:val="00832AAB"/>
    <w:rsid w:val="00833713"/>
    <w:rsid w:val="008344DF"/>
    <w:rsid w:val="00836123"/>
    <w:rsid w:val="00836503"/>
    <w:rsid w:val="00837040"/>
    <w:rsid w:val="008417AC"/>
    <w:rsid w:val="00841B81"/>
    <w:rsid w:val="008420BD"/>
    <w:rsid w:val="00844FC9"/>
    <w:rsid w:val="008466FD"/>
    <w:rsid w:val="0085155C"/>
    <w:rsid w:val="008518FB"/>
    <w:rsid w:val="008528F6"/>
    <w:rsid w:val="00855098"/>
    <w:rsid w:val="008558E7"/>
    <w:rsid w:val="008569D3"/>
    <w:rsid w:val="0086035A"/>
    <w:rsid w:val="00861BAD"/>
    <w:rsid w:val="008634B1"/>
    <w:rsid w:val="008636E9"/>
    <w:rsid w:val="00863D2E"/>
    <w:rsid w:val="00865CAF"/>
    <w:rsid w:val="008675A1"/>
    <w:rsid w:val="00874088"/>
    <w:rsid w:val="0087431D"/>
    <w:rsid w:val="0087691D"/>
    <w:rsid w:val="008772D6"/>
    <w:rsid w:val="0087741B"/>
    <w:rsid w:val="00877D91"/>
    <w:rsid w:val="008829E6"/>
    <w:rsid w:val="008834D1"/>
    <w:rsid w:val="00883CB8"/>
    <w:rsid w:val="00883E57"/>
    <w:rsid w:val="0088491C"/>
    <w:rsid w:val="00886225"/>
    <w:rsid w:val="008864DD"/>
    <w:rsid w:val="00890187"/>
    <w:rsid w:val="00890290"/>
    <w:rsid w:val="0089123F"/>
    <w:rsid w:val="00891FEA"/>
    <w:rsid w:val="008925B8"/>
    <w:rsid w:val="00893AFA"/>
    <w:rsid w:val="00893DBB"/>
    <w:rsid w:val="00894833"/>
    <w:rsid w:val="00896307"/>
    <w:rsid w:val="00896BEB"/>
    <w:rsid w:val="00897AF0"/>
    <w:rsid w:val="00897BCF"/>
    <w:rsid w:val="008A167B"/>
    <w:rsid w:val="008A3920"/>
    <w:rsid w:val="008A3A04"/>
    <w:rsid w:val="008A5154"/>
    <w:rsid w:val="008A5754"/>
    <w:rsid w:val="008A605A"/>
    <w:rsid w:val="008A6CE9"/>
    <w:rsid w:val="008A6F50"/>
    <w:rsid w:val="008A710E"/>
    <w:rsid w:val="008A7336"/>
    <w:rsid w:val="008B070B"/>
    <w:rsid w:val="008B21AA"/>
    <w:rsid w:val="008B445C"/>
    <w:rsid w:val="008B4610"/>
    <w:rsid w:val="008B5AD5"/>
    <w:rsid w:val="008B5EB3"/>
    <w:rsid w:val="008B647C"/>
    <w:rsid w:val="008B7911"/>
    <w:rsid w:val="008C06FA"/>
    <w:rsid w:val="008C2655"/>
    <w:rsid w:val="008C27BC"/>
    <w:rsid w:val="008C3164"/>
    <w:rsid w:val="008D1DCB"/>
    <w:rsid w:val="008D5DF4"/>
    <w:rsid w:val="008D7778"/>
    <w:rsid w:val="008E0836"/>
    <w:rsid w:val="008E2B2B"/>
    <w:rsid w:val="008E3CCE"/>
    <w:rsid w:val="008E4FDD"/>
    <w:rsid w:val="008E7360"/>
    <w:rsid w:val="008F1BF8"/>
    <w:rsid w:val="008F1D8E"/>
    <w:rsid w:val="008F31A2"/>
    <w:rsid w:val="008F36A5"/>
    <w:rsid w:val="008F3AAE"/>
    <w:rsid w:val="008F4A98"/>
    <w:rsid w:val="008F6051"/>
    <w:rsid w:val="008F6980"/>
    <w:rsid w:val="008F7778"/>
    <w:rsid w:val="008F7EC8"/>
    <w:rsid w:val="00900771"/>
    <w:rsid w:val="00900BC1"/>
    <w:rsid w:val="009017F7"/>
    <w:rsid w:val="009032FD"/>
    <w:rsid w:val="00903A74"/>
    <w:rsid w:val="00903FC9"/>
    <w:rsid w:val="00905766"/>
    <w:rsid w:val="00906658"/>
    <w:rsid w:val="009068B4"/>
    <w:rsid w:val="00906C59"/>
    <w:rsid w:val="009074A7"/>
    <w:rsid w:val="00910E95"/>
    <w:rsid w:val="009110FA"/>
    <w:rsid w:val="00911CD8"/>
    <w:rsid w:val="009139E8"/>
    <w:rsid w:val="009158F9"/>
    <w:rsid w:val="00917787"/>
    <w:rsid w:val="009177ED"/>
    <w:rsid w:val="00917C03"/>
    <w:rsid w:val="00920431"/>
    <w:rsid w:val="009206FA"/>
    <w:rsid w:val="00920F75"/>
    <w:rsid w:val="00922CE0"/>
    <w:rsid w:val="00924783"/>
    <w:rsid w:val="00924D42"/>
    <w:rsid w:val="00924DC5"/>
    <w:rsid w:val="00925CAC"/>
    <w:rsid w:val="00925DF5"/>
    <w:rsid w:val="00927469"/>
    <w:rsid w:val="00931269"/>
    <w:rsid w:val="00931F67"/>
    <w:rsid w:val="0093365F"/>
    <w:rsid w:val="009341AE"/>
    <w:rsid w:val="00935DE7"/>
    <w:rsid w:val="009361C8"/>
    <w:rsid w:val="0093717B"/>
    <w:rsid w:val="00937471"/>
    <w:rsid w:val="00940232"/>
    <w:rsid w:val="00940AA4"/>
    <w:rsid w:val="00941093"/>
    <w:rsid w:val="009428BB"/>
    <w:rsid w:val="0094351C"/>
    <w:rsid w:val="009441FE"/>
    <w:rsid w:val="009456AB"/>
    <w:rsid w:val="00945D28"/>
    <w:rsid w:val="00946821"/>
    <w:rsid w:val="00947D0F"/>
    <w:rsid w:val="0095169A"/>
    <w:rsid w:val="00951C05"/>
    <w:rsid w:val="00951E03"/>
    <w:rsid w:val="00952AC4"/>
    <w:rsid w:val="00954F31"/>
    <w:rsid w:val="00956717"/>
    <w:rsid w:val="00957A40"/>
    <w:rsid w:val="00957C24"/>
    <w:rsid w:val="00960F4A"/>
    <w:rsid w:val="009612CE"/>
    <w:rsid w:val="00962049"/>
    <w:rsid w:val="0096422A"/>
    <w:rsid w:val="00966B7A"/>
    <w:rsid w:val="00967D78"/>
    <w:rsid w:val="00970442"/>
    <w:rsid w:val="009715E8"/>
    <w:rsid w:val="0097379D"/>
    <w:rsid w:val="00974D61"/>
    <w:rsid w:val="009756E8"/>
    <w:rsid w:val="00977B5D"/>
    <w:rsid w:val="00980597"/>
    <w:rsid w:val="00981FDB"/>
    <w:rsid w:val="00983723"/>
    <w:rsid w:val="009859B0"/>
    <w:rsid w:val="00985F89"/>
    <w:rsid w:val="0099004C"/>
    <w:rsid w:val="00992877"/>
    <w:rsid w:val="009939E4"/>
    <w:rsid w:val="00993AB0"/>
    <w:rsid w:val="00994447"/>
    <w:rsid w:val="00994F6E"/>
    <w:rsid w:val="00994FF5"/>
    <w:rsid w:val="00995E1C"/>
    <w:rsid w:val="00997C0E"/>
    <w:rsid w:val="009A07F5"/>
    <w:rsid w:val="009A1622"/>
    <w:rsid w:val="009A2EEA"/>
    <w:rsid w:val="009A3070"/>
    <w:rsid w:val="009A32EE"/>
    <w:rsid w:val="009A3799"/>
    <w:rsid w:val="009A55EE"/>
    <w:rsid w:val="009A5E39"/>
    <w:rsid w:val="009A6409"/>
    <w:rsid w:val="009A673C"/>
    <w:rsid w:val="009B2B62"/>
    <w:rsid w:val="009B51FE"/>
    <w:rsid w:val="009B55FF"/>
    <w:rsid w:val="009B5C70"/>
    <w:rsid w:val="009C2399"/>
    <w:rsid w:val="009C2BFF"/>
    <w:rsid w:val="009C3EA7"/>
    <w:rsid w:val="009C5FC2"/>
    <w:rsid w:val="009C6272"/>
    <w:rsid w:val="009D3114"/>
    <w:rsid w:val="009D31E7"/>
    <w:rsid w:val="009D5E14"/>
    <w:rsid w:val="009E045C"/>
    <w:rsid w:val="009E3405"/>
    <w:rsid w:val="009E36CF"/>
    <w:rsid w:val="009E4417"/>
    <w:rsid w:val="009E5726"/>
    <w:rsid w:val="009E7146"/>
    <w:rsid w:val="009F0CF1"/>
    <w:rsid w:val="009F17E0"/>
    <w:rsid w:val="009F1F53"/>
    <w:rsid w:val="009F35F7"/>
    <w:rsid w:val="009F3E72"/>
    <w:rsid w:val="009F3F37"/>
    <w:rsid w:val="009F58DC"/>
    <w:rsid w:val="009F6A1C"/>
    <w:rsid w:val="009F78C6"/>
    <w:rsid w:val="009F7ED5"/>
    <w:rsid w:val="00A008A6"/>
    <w:rsid w:val="00A01363"/>
    <w:rsid w:val="00A01BB2"/>
    <w:rsid w:val="00A01E8A"/>
    <w:rsid w:val="00A03DF3"/>
    <w:rsid w:val="00A04626"/>
    <w:rsid w:val="00A0607F"/>
    <w:rsid w:val="00A0644A"/>
    <w:rsid w:val="00A064AE"/>
    <w:rsid w:val="00A07231"/>
    <w:rsid w:val="00A133AE"/>
    <w:rsid w:val="00A13BAB"/>
    <w:rsid w:val="00A15B48"/>
    <w:rsid w:val="00A15CA7"/>
    <w:rsid w:val="00A16556"/>
    <w:rsid w:val="00A165BA"/>
    <w:rsid w:val="00A16D8F"/>
    <w:rsid w:val="00A16DB8"/>
    <w:rsid w:val="00A213CE"/>
    <w:rsid w:val="00A214D7"/>
    <w:rsid w:val="00A2200D"/>
    <w:rsid w:val="00A22F96"/>
    <w:rsid w:val="00A24A00"/>
    <w:rsid w:val="00A2519E"/>
    <w:rsid w:val="00A25327"/>
    <w:rsid w:val="00A25CA5"/>
    <w:rsid w:val="00A30C86"/>
    <w:rsid w:val="00A30D74"/>
    <w:rsid w:val="00A31269"/>
    <w:rsid w:val="00A33107"/>
    <w:rsid w:val="00A34329"/>
    <w:rsid w:val="00A35625"/>
    <w:rsid w:val="00A364EF"/>
    <w:rsid w:val="00A37145"/>
    <w:rsid w:val="00A37DA5"/>
    <w:rsid w:val="00A40DB2"/>
    <w:rsid w:val="00A42088"/>
    <w:rsid w:val="00A42E36"/>
    <w:rsid w:val="00A43835"/>
    <w:rsid w:val="00A44672"/>
    <w:rsid w:val="00A449CE"/>
    <w:rsid w:val="00A4665A"/>
    <w:rsid w:val="00A469BB"/>
    <w:rsid w:val="00A47B8C"/>
    <w:rsid w:val="00A47C69"/>
    <w:rsid w:val="00A51A48"/>
    <w:rsid w:val="00A5392E"/>
    <w:rsid w:val="00A53CCE"/>
    <w:rsid w:val="00A55241"/>
    <w:rsid w:val="00A5682C"/>
    <w:rsid w:val="00A61AB2"/>
    <w:rsid w:val="00A62745"/>
    <w:rsid w:val="00A628E8"/>
    <w:rsid w:val="00A65097"/>
    <w:rsid w:val="00A66DB3"/>
    <w:rsid w:val="00A671D1"/>
    <w:rsid w:val="00A70EA4"/>
    <w:rsid w:val="00A70F07"/>
    <w:rsid w:val="00A72ADC"/>
    <w:rsid w:val="00A72CC2"/>
    <w:rsid w:val="00A7577D"/>
    <w:rsid w:val="00A77805"/>
    <w:rsid w:val="00A8001C"/>
    <w:rsid w:val="00A80F01"/>
    <w:rsid w:val="00A81CF4"/>
    <w:rsid w:val="00A8249A"/>
    <w:rsid w:val="00A825DF"/>
    <w:rsid w:val="00A85037"/>
    <w:rsid w:val="00A924AE"/>
    <w:rsid w:val="00A92530"/>
    <w:rsid w:val="00A93305"/>
    <w:rsid w:val="00A94C63"/>
    <w:rsid w:val="00A9557B"/>
    <w:rsid w:val="00A961AE"/>
    <w:rsid w:val="00A9703E"/>
    <w:rsid w:val="00A97460"/>
    <w:rsid w:val="00A97BBD"/>
    <w:rsid w:val="00AA1193"/>
    <w:rsid w:val="00AA13F2"/>
    <w:rsid w:val="00AA160C"/>
    <w:rsid w:val="00AA4DF3"/>
    <w:rsid w:val="00AA5069"/>
    <w:rsid w:val="00AA5267"/>
    <w:rsid w:val="00AA5DA6"/>
    <w:rsid w:val="00AA7347"/>
    <w:rsid w:val="00AB11FF"/>
    <w:rsid w:val="00AB12A7"/>
    <w:rsid w:val="00AB20AC"/>
    <w:rsid w:val="00AC0AB7"/>
    <w:rsid w:val="00AC1DCE"/>
    <w:rsid w:val="00AC337A"/>
    <w:rsid w:val="00AC3B8E"/>
    <w:rsid w:val="00AC3C93"/>
    <w:rsid w:val="00AC4DB4"/>
    <w:rsid w:val="00AC501C"/>
    <w:rsid w:val="00AC5211"/>
    <w:rsid w:val="00AC53DC"/>
    <w:rsid w:val="00AC5824"/>
    <w:rsid w:val="00AC78B0"/>
    <w:rsid w:val="00AD086D"/>
    <w:rsid w:val="00AD1891"/>
    <w:rsid w:val="00AD2D9A"/>
    <w:rsid w:val="00AD2F18"/>
    <w:rsid w:val="00AD41B6"/>
    <w:rsid w:val="00AD5AB3"/>
    <w:rsid w:val="00AD7711"/>
    <w:rsid w:val="00AD7A72"/>
    <w:rsid w:val="00AE0AE7"/>
    <w:rsid w:val="00AE2A28"/>
    <w:rsid w:val="00AE7BFF"/>
    <w:rsid w:val="00AF01AA"/>
    <w:rsid w:val="00AF2083"/>
    <w:rsid w:val="00AF24F8"/>
    <w:rsid w:val="00AF30F5"/>
    <w:rsid w:val="00AF3D29"/>
    <w:rsid w:val="00AF4FF0"/>
    <w:rsid w:val="00AF5EB6"/>
    <w:rsid w:val="00B01D50"/>
    <w:rsid w:val="00B04704"/>
    <w:rsid w:val="00B04C14"/>
    <w:rsid w:val="00B05635"/>
    <w:rsid w:val="00B06144"/>
    <w:rsid w:val="00B063B5"/>
    <w:rsid w:val="00B07568"/>
    <w:rsid w:val="00B076F4"/>
    <w:rsid w:val="00B07D78"/>
    <w:rsid w:val="00B11C00"/>
    <w:rsid w:val="00B23182"/>
    <w:rsid w:val="00B2333D"/>
    <w:rsid w:val="00B23648"/>
    <w:rsid w:val="00B24697"/>
    <w:rsid w:val="00B24BC5"/>
    <w:rsid w:val="00B24C82"/>
    <w:rsid w:val="00B26076"/>
    <w:rsid w:val="00B260E5"/>
    <w:rsid w:val="00B269F0"/>
    <w:rsid w:val="00B27999"/>
    <w:rsid w:val="00B302ED"/>
    <w:rsid w:val="00B31317"/>
    <w:rsid w:val="00B31695"/>
    <w:rsid w:val="00B35167"/>
    <w:rsid w:val="00B3565D"/>
    <w:rsid w:val="00B366F9"/>
    <w:rsid w:val="00B41E65"/>
    <w:rsid w:val="00B41F98"/>
    <w:rsid w:val="00B42EDB"/>
    <w:rsid w:val="00B43E19"/>
    <w:rsid w:val="00B44046"/>
    <w:rsid w:val="00B4412E"/>
    <w:rsid w:val="00B44F03"/>
    <w:rsid w:val="00B467C9"/>
    <w:rsid w:val="00B47072"/>
    <w:rsid w:val="00B4718F"/>
    <w:rsid w:val="00B47428"/>
    <w:rsid w:val="00B4743B"/>
    <w:rsid w:val="00B50A1E"/>
    <w:rsid w:val="00B51603"/>
    <w:rsid w:val="00B53888"/>
    <w:rsid w:val="00B53D5A"/>
    <w:rsid w:val="00B54A77"/>
    <w:rsid w:val="00B54F8E"/>
    <w:rsid w:val="00B55380"/>
    <w:rsid w:val="00B626D8"/>
    <w:rsid w:val="00B62E14"/>
    <w:rsid w:val="00B6527A"/>
    <w:rsid w:val="00B70A61"/>
    <w:rsid w:val="00B71077"/>
    <w:rsid w:val="00B722A9"/>
    <w:rsid w:val="00B731B7"/>
    <w:rsid w:val="00B74962"/>
    <w:rsid w:val="00B76433"/>
    <w:rsid w:val="00B76936"/>
    <w:rsid w:val="00B83AF2"/>
    <w:rsid w:val="00B83EA3"/>
    <w:rsid w:val="00B86109"/>
    <w:rsid w:val="00B8699A"/>
    <w:rsid w:val="00B932BA"/>
    <w:rsid w:val="00B95F66"/>
    <w:rsid w:val="00B96DA3"/>
    <w:rsid w:val="00B970E3"/>
    <w:rsid w:val="00BA1E31"/>
    <w:rsid w:val="00BA1EEE"/>
    <w:rsid w:val="00BA20C5"/>
    <w:rsid w:val="00BA25C6"/>
    <w:rsid w:val="00BA270A"/>
    <w:rsid w:val="00BA27C8"/>
    <w:rsid w:val="00BA7296"/>
    <w:rsid w:val="00BA7837"/>
    <w:rsid w:val="00BB1810"/>
    <w:rsid w:val="00BB197F"/>
    <w:rsid w:val="00BB47BF"/>
    <w:rsid w:val="00BB4BB3"/>
    <w:rsid w:val="00BB5E55"/>
    <w:rsid w:val="00BB7E5C"/>
    <w:rsid w:val="00BC072C"/>
    <w:rsid w:val="00BC0FCC"/>
    <w:rsid w:val="00BC3D42"/>
    <w:rsid w:val="00BC49D1"/>
    <w:rsid w:val="00BC5775"/>
    <w:rsid w:val="00BD0236"/>
    <w:rsid w:val="00BD047D"/>
    <w:rsid w:val="00BD10F9"/>
    <w:rsid w:val="00BD15AC"/>
    <w:rsid w:val="00BD1A63"/>
    <w:rsid w:val="00BD1D53"/>
    <w:rsid w:val="00BD1FA8"/>
    <w:rsid w:val="00BD273C"/>
    <w:rsid w:val="00BD40A2"/>
    <w:rsid w:val="00BD4446"/>
    <w:rsid w:val="00BD59E6"/>
    <w:rsid w:val="00BD6617"/>
    <w:rsid w:val="00BD780D"/>
    <w:rsid w:val="00BE0AAA"/>
    <w:rsid w:val="00BE10AF"/>
    <w:rsid w:val="00BE1C10"/>
    <w:rsid w:val="00BE38DC"/>
    <w:rsid w:val="00BE482A"/>
    <w:rsid w:val="00BE5A95"/>
    <w:rsid w:val="00BE6649"/>
    <w:rsid w:val="00BE68E2"/>
    <w:rsid w:val="00BE6D56"/>
    <w:rsid w:val="00BF113E"/>
    <w:rsid w:val="00BF26D2"/>
    <w:rsid w:val="00BF2814"/>
    <w:rsid w:val="00BF2D09"/>
    <w:rsid w:val="00BF6E1A"/>
    <w:rsid w:val="00BF6EC4"/>
    <w:rsid w:val="00BF7702"/>
    <w:rsid w:val="00C00B5C"/>
    <w:rsid w:val="00C024BE"/>
    <w:rsid w:val="00C02CD8"/>
    <w:rsid w:val="00C04C62"/>
    <w:rsid w:val="00C05A45"/>
    <w:rsid w:val="00C071DF"/>
    <w:rsid w:val="00C107EF"/>
    <w:rsid w:val="00C11133"/>
    <w:rsid w:val="00C11E38"/>
    <w:rsid w:val="00C12850"/>
    <w:rsid w:val="00C12862"/>
    <w:rsid w:val="00C132A6"/>
    <w:rsid w:val="00C13790"/>
    <w:rsid w:val="00C14037"/>
    <w:rsid w:val="00C17A0B"/>
    <w:rsid w:val="00C20111"/>
    <w:rsid w:val="00C227AA"/>
    <w:rsid w:val="00C22852"/>
    <w:rsid w:val="00C23F4A"/>
    <w:rsid w:val="00C260DC"/>
    <w:rsid w:val="00C3200D"/>
    <w:rsid w:val="00C3255C"/>
    <w:rsid w:val="00C328FF"/>
    <w:rsid w:val="00C33696"/>
    <w:rsid w:val="00C35C6A"/>
    <w:rsid w:val="00C36696"/>
    <w:rsid w:val="00C4091A"/>
    <w:rsid w:val="00C40A7F"/>
    <w:rsid w:val="00C40FA4"/>
    <w:rsid w:val="00C40FA6"/>
    <w:rsid w:val="00C4159C"/>
    <w:rsid w:val="00C434DE"/>
    <w:rsid w:val="00C442E5"/>
    <w:rsid w:val="00C5018D"/>
    <w:rsid w:val="00C508AA"/>
    <w:rsid w:val="00C50DF1"/>
    <w:rsid w:val="00C51BA1"/>
    <w:rsid w:val="00C547A3"/>
    <w:rsid w:val="00C55CFF"/>
    <w:rsid w:val="00C56B69"/>
    <w:rsid w:val="00C6034F"/>
    <w:rsid w:val="00C6036C"/>
    <w:rsid w:val="00C60EAA"/>
    <w:rsid w:val="00C614B1"/>
    <w:rsid w:val="00C61900"/>
    <w:rsid w:val="00C62820"/>
    <w:rsid w:val="00C629EA"/>
    <w:rsid w:val="00C635F3"/>
    <w:rsid w:val="00C65AF3"/>
    <w:rsid w:val="00C666FD"/>
    <w:rsid w:val="00C70A8F"/>
    <w:rsid w:val="00C722C9"/>
    <w:rsid w:val="00C72CF9"/>
    <w:rsid w:val="00C7428D"/>
    <w:rsid w:val="00C74290"/>
    <w:rsid w:val="00C74526"/>
    <w:rsid w:val="00C747FA"/>
    <w:rsid w:val="00C74954"/>
    <w:rsid w:val="00C74BB0"/>
    <w:rsid w:val="00C754F3"/>
    <w:rsid w:val="00C7761E"/>
    <w:rsid w:val="00C80ACD"/>
    <w:rsid w:val="00C8213C"/>
    <w:rsid w:val="00C835F5"/>
    <w:rsid w:val="00C852CF"/>
    <w:rsid w:val="00C858E6"/>
    <w:rsid w:val="00C90905"/>
    <w:rsid w:val="00C90906"/>
    <w:rsid w:val="00C90E27"/>
    <w:rsid w:val="00C92548"/>
    <w:rsid w:val="00C94462"/>
    <w:rsid w:val="00C96514"/>
    <w:rsid w:val="00C975EA"/>
    <w:rsid w:val="00C97F7C"/>
    <w:rsid w:val="00CA047D"/>
    <w:rsid w:val="00CA0CEA"/>
    <w:rsid w:val="00CA0FE6"/>
    <w:rsid w:val="00CA11C8"/>
    <w:rsid w:val="00CA1851"/>
    <w:rsid w:val="00CA3CF0"/>
    <w:rsid w:val="00CA5C8A"/>
    <w:rsid w:val="00CA5CC7"/>
    <w:rsid w:val="00CA73FB"/>
    <w:rsid w:val="00CB2A37"/>
    <w:rsid w:val="00CB399E"/>
    <w:rsid w:val="00CB3AC4"/>
    <w:rsid w:val="00CB3EBD"/>
    <w:rsid w:val="00CB73F0"/>
    <w:rsid w:val="00CC14DC"/>
    <w:rsid w:val="00CC27E7"/>
    <w:rsid w:val="00CC2CF5"/>
    <w:rsid w:val="00CC3883"/>
    <w:rsid w:val="00CC745D"/>
    <w:rsid w:val="00CC7A7F"/>
    <w:rsid w:val="00CC7F68"/>
    <w:rsid w:val="00CD0C79"/>
    <w:rsid w:val="00CD0F96"/>
    <w:rsid w:val="00CD3096"/>
    <w:rsid w:val="00CD342F"/>
    <w:rsid w:val="00CD3500"/>
    <w:rsid w:val="00CD3943"/>
    <w:rsid w:val="00CD5C16"/>
    <w:rsid w:val="00CD6819"/>
    <w:rsid w:val="00CD7B60"/>
    <w:rsid w:val="00CD7EE1"/>
    <w:rsid w:val="00CE096E"/>
    <w:rsid w:val="00CE09C3"/>
    <w:rsid w:val="00CE3044"/>
    <w:rsid w:val="00CE36B5"/>
    <w:rsid w:val="00CE3DBC"/>
    <w:rsid w:val="00CE4648"/>
    <w:rsid w:val="00CE7801"/>
    <w:rsid w:val="00CE7BCA"/>
    <w:rsid w:val="00CF0F01"/>
    <w:rsid w:val="00CF2BF6"/>
    <w:rsid w:val="00CF4243"/>
    <w:rsid w:val="00CF71A6"/>
    <w:rsid w:val="00CF7432"/>
    <w:rsid w:val="00CF7917"/>
    <w:rsid w:val="00CF7BAB"/>
    <w:rsid w:val="00D000C5"/>
    <w:rsid w:val="00D00B1A"/>
    <w:rsid w:val="00D01156"/>
    <w:rsid w:val="00D03E16"/>
    <w:rsid w:val="00D04DFE"/>
    <w:rsid w:val="00D0541F"/>
    <w:rsid w:val="00D055FC"/>
    <w:rsid w:val="00D06C94"/>
    <w:rsid w:val="00D116FE"/>
    <w:rsid w:val="00D12A26"/>
    <w:rsid w:val="00D13F1A"/>
    <w:rsid w:val="00D160DC"/>
    <w:rsid w:val="00D1652D"/>
    <w:rsid w:val="00D20783"/>
    <w:rsid w:val="00D21461"/>
    <w:rsid w:val="00D21D39"/>
    <w:rsid w:val="00D22617"/>
    <w:rsid w:val="00D22A27"/>
    <w:rsid w:val="00D2323C"/>
    <w:rsid w:val="00D240B2"/>
    <w:rsid w:val="00D25F5E"/>
    <w:rsid w:val="00D268CF"/>
    <w:rsid w:val="00D305EA"/>
    <w:rsid w:val="00D31890"/>
    <w:rsid w:val="00D34F90"/>
    <w:rsid w:val="00D3713B"/>
    <w:rsid w:val="00D41663"/>
    <w:rsid w:val="00D448A9"/>
    <w:rsid w:val="00D450F5"/>
    <w:rsid w:val="00D45D31"/>
    <w:rsid w:val="00D47166"/>
    <w:rsid w:val="00D475C1"/>
    <w:rsid w:val="00D507B1"/>
    <w:rsid w:val="00D51CCB"/>
    <w:rsid w:val="00D532F2"/>
    <w:rsid w:val="00D5403D"/>
    <w:rsid w:val="00D5553E"/>
    <w:rsid w:val="00D55793"/>
    <w:rsid w:val="00D56A49"/>
    <w:rsid w:val="00D60515"/>
    <w:rsid w:val="00D61352"/>
    <w:rsid w:val="00D62163"/>
    <w:rsid w:val="00D62594"/>
    <w:rsid w:val="00D63935"/>
    <w:rsid w:val="00D65B68"/>
    <w:rsid w:val="00D66366"/>
    <w:rsid w:val="00D670EC"/>
    <w:rsid w:val="00D70910"/>
    <w:rsid w:val="00D72507"/>
    <w:rsid w:val="00D73989"/>
    <w:rsid w:val="00D739BD"/>
    <w:rsid w:val="00D73DD4"/>
    <w:rsid w:val="00D74C25"/>
    <w:rsid w:val="00D74DDB"/>
    <w:rsid w:val="00D75143"/>
    <w:rsid w:val="00D75D61"/>
    <w:rsid w:val="00D765C9"/>
    <w:rsid w:val="00D76E4A"/>
    <w:rsid w:val="00D77607"/>
    <w:rsid w:val="00D81620"/>
    <w:rsid w:val="00D849CC"/>
    <w:rsid w:val="00D849EB"/>
    <w:rsid w:val="00D85670"/>
    <w:rsid w:val="00D92590"/>
    <w:rsid w:val="00D9381F"/>
    <w:rsid w:val="00D93D59"/>
    <w:rsid w:val="00D94727"/>
    <w:rsid w:val="00D94A67"/>
    <w:rsid w:val="00D9530F"/>
    <w:rsid w:val="00D9572D"/>
    <w:rsid w:val="00D96296"/>
    <w:rsid w:val="00DA01A2"/>
    <w:rsid w:val="00DA0959"/>
    <w:rsid w:val="00DA184E"/>
    <w:rsid w:val="00DA2DD4"/>
    <w:rsid w:val="00DA379B"/>
    <w:rsid w:val="00DA3D61"/>
    <w:rsid w:val="00DA4BE1"/>
    <w:rsid w:val="00DA6A95"/>
    <w:rsid w:val="00DA6CF5"/>
    <w:rsid w:val="00DA701B"/>
    <w:rsid w:val="00DB0D25"/>
    <w:rsid w:val="00DB0FD3"/>
    <w:rsid w:val="00DB3B30"/>
    <w:rsid w:val="00DB4CA5"/>
    <w:rsid w:val="00DB6683"/>
    <w:rsid w:val="00DB7A0B"/>
    <w:rsid w:val="00DC07CE"/>
    <w:rsid w:val="00DC1A5A"/>
    <w:rsid w:val="00DC34BB"/>
    <w:rsid w:val="00DC593B"/>
    <w:rsid w:val="00DC6C11"/>
    <w:rsid w:val="00DC6E7C"/>
    <w:rsid w:val="00DC730B"/>
    <w:rsid w:val="00DC761F"/>
    <w:rsid w:val="00DC7CD2"/>
    <w:rsid w:val="00DD0616"/>
    <w:rsid w:val="00DD08C2"/>
    <w:rsid w:val="00DD2274"/>
    <w:rsid w:val="00DD243B"/>
    <w:rsid w:val="00DD2601"/>
    <w:rsid w:val="00DD2EDF"/>
    <w:rsid w:val="00DD5D3E"/>
    <w:rsid w:val="00DD74F2"/>
    <w:rsid w:val="00DD7E69"/>
    <w:rsid w:val="00DE043A"/>
    <w:rsid w:val="00DE0516"/>
    <w:rsid w:val="00DE0C8A"/>
    <w:rsid w:val="00DE10AF"/>
    <w:rsid w:val="00DE291C"/>
    <w:rsid w:val="00DE4BF3"/>
    <w:rsid w:val="00DE4DB9"/>
    <w:rsid w:val="00DE603F"/>
    <w:rsid w:val="00DE67A0"/>
    <w:rsid w:val="00DF059F"/>
    <w:rsid w:val="00DF1074"/>
    <w:rsid w:val="00DF1ECD"/>
    <w:rsid w:val="00DF2E89"/>
    <w:rsid w:val="00DF3772"/>
    <w:rsid w:val="00DF4E88"/>
    <w:rsid w:val="00DF6421"/>
    <w:rsid w:val="00DF73F6"/>
    <w:rsid w:val="00DF7A8D"/>
    <w:rsid w:val="00E00AE4"/>
    <w:rsid w:val="00E00CD4"/>
    <w:rsid w:val="00E020B6"/>
    <w:rsid w:val="00E029CF"/>
    <w:rsid w:val="00E0487C"/>
    <w:rsid w:val="00E04F5C"/>
    <w:rsid w:val="00E051D1"/>
    <w:rsid w:val="00E0559A"/>
    <w:rsid w:val="00E118C8"/>
    <w:rsid w:val="00E12CBB"/>
    <w:rsid w:val="00E149A9"/>
    <w:rsid w:val="00E15E1F"/>
    <w:rsid w:val="00E20133"/>
    <w:rsid w:val="00E20FE3"/>
    <w:rsid w:val="00E2159E"/>
    <w:rsid w:val="00E21B7F"/>
    <w:rsid w:val="00E21DA4"/>
    <w:rsid w:val="00E23F92"/>
    <w:rsid w:val="00E2640D"/>
    <w:rsid w:val="00E26FDC"/>
    <w:rsid w:val="00E27818"/>
    <w:rsid w:val="00E31A8E"/>
    <w:rsid w:val="00E31CF6"/>
    <w:rsid w:val="00E33229"/>
    <w:rsid w:val="00E33283"/>
    <w:rsid w:val="00E35BAA"/>
    <w:rsid w:val="00E36EC1"/>
    <w:rsid w:val="00E37A4A"/>
    <w:rsid w:val="00E37AA8"/>
    <w:rsid w:val="00E4034B"/>
    <w:rsid w:val="00E40443"/>
    <w:rsid w:val="00E416B2"/>
    <w:rsid w:val="00E4325F"/>
    <w:rsid w:val="00E43DB9"/>
    <w:rsid w:val="00E44C5C"/>
    <w:rsid w:val="00E450F0"/>
    <w:rsid w:val="00E4525E"/>
    <w:rsid w:val="00E454E3"/>
    <w:rsid w:val="00E45EA1"/>
    <w:rsid w:val="00E464BE"/>
    <w:rsid w:val="00E4656D"/>
    <w:rsid w:val="00E46EFE"/>
    <w:rsid w:val="00E50110"/>
    <w:rsid w:val="00E53A06"/>
    <w:rsid w:val="00E543EB"/>
    <w:rsid w:val="00E549BB"/>
    <w:rsid w:val="00E55185"/>
    <w:rsid w:val="00E55892"/>
    <w:rsid w:val="00E56AEE"/>
    <w:rsid w:val="00E5703C"/>
    <w:rsid w:val="00E6103F"/>
    <w:rsid w:val="00E63959"/>
    <w:rsid w:val="00E6494C"/>
    <w:rsid w:val="00E66B96"/>
    <w:rsid w:val="00E67B7C"/>
    <w:rsid w:val="00E72A71"/>
    <w:rsid w:val="00E74251"/>
    <w:rsid w:val="00E74813"/>
    <w:rsid w:val="00E74C0F"/>
    <w:rsid w:val="00E76243"/>
    <w:rsid w:val="00E77428"/>
    <w:rsid w:val="00E776F7"/>
    <w:rsid w:val="00E77A4B"/>
    <w:rsid w:val="00E77C83"/>
    <w:rsid w:val="00E804C9"/>
    <w:rsid w:val="00E81C93"/>
    <w:rsid w:val="00E82CF2"/>
    <w:rsid w:val="00E84F41"/>
    <w:rsid w:val="00E90EDD"/>
    <w:rsid w:val="00E91D00"/>
    <w:rsid w:val="00E929A4"/>
    <w:rsid w:val="00E92B76"/>
    <w:rsid w:val="00E93054"/>
    <w:rsid w:val="00E938AC"/>
    <w:rsid w:val="00E948B2"/>
    <w:rsid w:val="00E94EF5"/>
    <w:rsid w:val="00E95415"/>
    <w:rsid w:val="00E96536"/>
    <w:rsid w:val="00E967D1"/>
    <w:rsid w:val="00E9715A"/>
    <w:rsid w:val="00E97400"/>
    <w:rsid w:val="00E9756B"/>
    <w:rsid w:val="00EA0E56"/>
    <w:rsid w:val="00EA0FFC"/>
    <w:rsid w:val="00EA2336"/>
    <w:rsid w:val="00EA3078"/>
    <w:rsid w:val="00EA4EB5"/>
    <w:rsid w:val="00EA62A4"/>
    <w:rsid w:val="00EA6C6D"/>
    <w:rsid w:val="00EA76CC"/>
    <w:rsid w:val="00EA7800"/>
    <w:rsid w:val="00EB02C5"/>
    <w:rsid w:val="00EB209B"/>
    <w:rsid w:val="00EB4925"/>
    <w:rsid w:val="00EB4E5A"/>
    <w:rsid w:val="00EB560B"/>
    <w:rsid w:val="00EB6E60"/>
    <w:rsid w:val="00EC1617"/>
    <w:rsid w:val="00EC1D2F"/>
    <w:rsid w:val="00EC4004"/>
    <w:rsid w:val="00EC4389"/>
    <w:rsid w:val="00EC583B"/>
    <w:rsid w:val="00EC6BB7"/>
    <w:rsid w:val="00ED1650"/>
    <w:rsid w:val="00ED1B3E"/>
    <w:rsid w:val="00ED1DB3"/>
    <w:rsid w:val="00ED215C"/>
    <w:rsid w:val="00ED2B50"/>
    <w:rsid w:val="00ED2C6B"/>
    <w:rsid w:val="00ED328E"/>
    <w:rsid w:val="00ED3C21"/>
    <w:rsid w:val="00ED4232"/>
    <w:rsid w:val="00ED5793"/>
    <w:rsid w:val="00ED6760"/>
    <w:rsid w:val="00ED677B"/>
    <w:rsid w:val="00EE00A9"/>
    <w:rsid w:val="00EE2C0E"/>
    <w:rsid w:val="00EE759E"/>
    <w:rsid w:val="00EF0A21"/>
    <w:rsid w:val="00EF2B27"/>
    <w:rsid w:val="00EF7017"/>
    <w:rsid w:val="00EF7BF7"/>
    <w:rsid w:val="00F005ED"/>
    <w:rsid w:val="00F034DA"/>
    <w:rsid w:val="00F04A1F"/>
    <w:rsid w:val="00F054F6"/>
    <w:rsid w:val="00F063AF"/>
    <w:rsid w:val="00F100CD"/>
    <w:rsid w:val="00F10BD8"/>
    <w:rsid w:val="00F1120B"/>
    <w:rsid w:val="00F11873"/>
    <w:rsid w:val="00F1226A"/>
    <w:rsid w:val="00F128B2"/>
    <w:rsid w:val="00F13F3E"/>
    <w:rsid w:val="00F169F9"/>
    <w:rsid w:val="00F16E27"/>
    <w:rsid w:val="00F177A5"/>
    <w:rsid w:val="00F20D96"/>
    <w:rsid w:val="00F218C8"/>
    <w:rsid w:val="00F236C6"/>
    <w:rsid w:val="00F24010"/>
    <w:rsid w:val="00F24484"/>
    <w:rsid w:val="00F24EAA"/>
    <w:rsid w:val="00F2567F"/>
    <w:rsid w:val="00F27A0D"/>
    <w:rsid w:val="00F301D1"/>
    <w:rsid w:val="00F30AD8"/>
    <w:rsid w:val="00F33BAF"/>
    <w:rsid w:val="00F35A07"/>
    <w:rsid w:val="00F35EFF"/>
    <w:rsid w:val="00F3605B"/>
    <w:rsid w:val="00F3730A"/>
    <w:rsid w:val="00F4032E"/>
    <w:rsid w:val="00F414BE"/>
    <w:rsid w:val="00F4261D"/>
    <w:rsid w:val="00F42710"/>
    <w:rsid w:val="00F42933"/>
    <w:rsid w:val="00F43A3F"/>
    <w:rsid w:val="00F44846"/>
    <w:rsid w:val="00F45AB6"/>
    <w:rsid w:val="00F46644"/>
    <w:rsid w:val="00F46AFA"/>
    <w:rsid w:val="00F51A9B"/>
    <w:rsid w:val="00F51D33"/>
    <w:rsid w:val="00F52598"/>
    <w:rsid w:val="00F546D7"/>
    <w:rsid w:val="00F549C4"/>
    <w:rsid w:val="00F60158"/>
    <w:rsid w:val="00F6044E"/>
    <w:rsid w:val="00F60E35"/>
    <w:rsid w:val="00F616D8"/>
    <w:rsid w:val="00F621C1"/>
    <w:rsid w:val="00F62D4E"/>
    <w:rsid w:val="00F62DF8"/>
    <w:rsid w:val="00F63DDC"/>
    <w:rsid w:val="00F659A6"/>
    <w:rsid w:val="00F65A48"/>
    <w:rsid w:val="00F668DA"/>
    <w:rsid w:val="00F67EC3"/>
    <w:rsid w:val="00F710AC"/>
    <w:rsid w:val="00F710F0"/>
    <w:rsid w:val="00F712FD"/>
    <w:rsid w:val="00F71E8B"/>
    <w:rsid w:val="00F7355A"/>
    <w:rsid w:val="00F750EE"/>
    <w:rsid w:val="00F753DC"/>
    <w:rsid w:val="00F75E78"/>
    <w:rsid w:val="00F76502"/>
    <w:rsid w:val="00F76E6C"/>
    <w:rsid w:val="00F76FEC"/>
    <w:rsid w:val="00F77827"/>
    <w:rsid w:val="00F8002B"/>
    <w:rsid w:val="00F80CEB"/>
    <w:rsid w:val="00F82B73"/>
    <w:rsid w:val="00F82E7B"/>
    <w:rsid w:val="00F83E42"/>
    <w:rsid w:val="00F84EBA"/>
    <w:rsid w:val="00F856BF"/>
    <w:rsid w:val="00F872CB"/>
    <w:rsid w:val="00F87755"/>
    <w:rsid w:val="00F90005"/>
    <w:rsid w:val="00F9034E"/>
    <w:rsid w:val="00F93597"/>
    <w:rsid w:val="00F93920"/>
    <w:rsid w:val="00F944BA"/>
    <w:rsid w:val="00F94581"/>
    <w:rsid w:val="00F950E6"/>
    <w:rsid w:val="00F974BD"/>
    <w:rsid w:val="00F97F19"/>
    <w:rsid w:val="00FA1904"/>
    <w:rsid w:val="00FA1B5D"/>
    <w:rsid w:val="00FA3271"/>
    <w:rsid w:val="00FA5B5E"/>
    <w:rsid w:val="00FA6A38"/>
    <w:rsid w:val="00FB009F"/>
    <w:rsid w:val="00FB50EA"/>
    <w:rsid w:val="00FC077B"/>
    <w:rsid w:val="00FC088D"/>
    <w:rsid w:val="00FC23BA"/>
    <w:rsid w:val="00FC32A6"/>
    <w:rsid w:val="00FC3A7E"/>
    <w:rsid w:val="00FC3BA8"/>
    <w:rsid w:val="00FC693C"/>
    <w:rsid w:val="00FC7C72"/>
    <w:rsid w:val="00FD06C5"/>
    <w:rsid w:val="00FD180E"/>
    <w:rsid w:val="00FD20E7"/>
    <w:rsid w:val="00FD386D"/>
    <w:rsid w:val="00FD684A"/>
    <w:rsid w:val="00FD6B1C"/>
    <w:rsid w:val="00FD75A9"/>
    <w:rsid w:val="00FD7E18"/>
    <w:rsid w:val="00FE0104"/>
    <w:rsid w:val="00FE0462"/>
    <w:rsid w:val="00FE082F"/>
    <w:rsid w:val="00FE0D10"/>
    <w:rsid w:val="00FE1BA9"/>
    <w:rsid w:val="00FE1DED"/>
    <w:rsid w:val="00FE1E69"/>
    <w:rsid w:val="00FE25F0"/>
    <w:rsid w:val="00FE5353"/>
    <w:rsid w:val="00FE67D4"/>
    <w:rsid w:val="00FF0F12"/>
    <w:rsid w:val="00FF0F13"/>
    <w:rsid w:val="00FF302B"/>
    <w:rsid w:val="00FF4D54"/>
    <w:rsid w:val="00FF6C9C"/>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0A5F93"/>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554900"/>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554900"/>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5B1E54"/>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5B1E54"/>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 w:type="paragraph" w:styleId="afa">
    <w:name w:val="Balloon Text"/>
    <w:basedOn w:val="a0"/>
    <w:link w:val="afb"/>
    <w:uiPriority w:val="99"/>
    <w:semiHidden/>
    <w:unhideWhenUsed/>
    <w:rsid w:val="003C0D81"/>
    <w:rPr>
      <w:sz w:val="18"/>
      <w:szCs w:val="18"/>
    </w:rPr>
  </w:style>
  <w:style w:type="character" w:customStyle="1" w:styleId="afb">
    <w:name w:val="批注框文本 字符"/>
    <w:basedOn w:val="a1"/>
    <w:link w:val="afa"/>
    <w:uiPriority w:val="99"/>
    <w:semiHidden/>
    <w:rsid w:val="003C0D81"/>
    <w:rPr>
      <w:rFonts w:ascii="微软雅黑" w:eastAsia="微软雅黑" w:hAnsi="微软雅黑" w:cs="微软雅黑"/>
      <w:sz w:val="18"/>
      <w:szCs w:val="18"/>
    </w:rPr>
  </w:style>
  <w:style w:type="paragraph" w:styleId="afc">
    <w:name w:val="Revision"/>
    <w:hidden/>
    <w:uiPriority w:val="99"/>
    <w:semiHidden/>
    <w:rsid w:val="006A5AD6"/>
    <w:rPr>
      <w:rFonts w:ascii="微软雅黑" w:eastAsia="微软雅黑" w:hAnsi="微软雅黑" w:cs="微软雅黑"/>
      <w:sz w:val="22"/>
    </w:rPr>
  </w:style>
  <w:style w:type="character" w:styleId="afd">
    <w:name w:val="Unresolved Mention"/>
    <w:basedOn w:val="a1"/>
    <w:uiPriority w:val="99"/>
    <w:semiHidden/>
    <w:unhideWhenUsed/>
    <w:rsid w:val="00C7428D"/>
    <w:rPr>
      <w:color w:val="605E5C"/>
      <w:shd w:val="clear" w:color="auto" w:fill="E1DFDD"/>
    </w:rPr>
  </w:style>
  <w:style w:type="character" w:customStyle="1" w:styleId="url">
    <w:name w:val="url"/>
    <w:basedOn w:val="a1"/>
    <w:rsid w:val="001729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5788">
      <w:bodyDiv w:val="1"/>
      <w:marLeft w:val="0"/>
      <w:marRight w:val="0"/>
      <w:marTop w:val="0"/>
      <w:marBottom w:val="0"/>
      <w:divBdr>
        <w:top w:val="none" w:sz="0" w:space="0" w:color="auto"/>
        <w:left w:val="none" w:sz="0" w:space="0" w:color="auto"/>
        <w:bottom w:val="none" w:sz="0" w:space="0" w:color="auto"/>
        <w:right w:val="none" w:sz="0" w:space="0" w:color="auto"/>
      </w:divBdr>
    </w:div>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166019077">
      <w:bodyDiv w:val="1"/>
      <w:marLeft w:val="0"/>
      <w:marRight w:val="0"/>
      <w:marTop w:val="0"/>
      <w:marBottom w:val="0"/>
      <w:divBdr>
        <w:top w:val="none" w:sz="0" w:space="0" w:color="auto"/>
        <w:left w:val="none" w:sz="0" w:space="0" w:color="auto"/>
        <w:bottom w:val="none" w:sz="0" w:space="0" w:color="auto"/>
        <w:right w:val="none" w:sz="0" w:space="0" w:color="auto"/>
      </w:divBdr>
    </w:div>
    <w:div w:id="210462734">
      <w:bodyDiv w:val="1"/>
      <w:marLeft w:val="0"/>
      <w:marRight w:val="0"/>
      <w:marTop w:val="0"/>
      <w:marBottom w:val="0"/>
      <w:divBdr>
        <w:top w:val="none" w:sz="0" w:space="0" w:color="auto"/>
        <w:left w:val="none" w:sz="0" w:space="0" w:color="auto"/>
        <w:bottom w:val="none" w:sz="0" w:space="0" w:color="auto"/>
        <w:right w:val="none" w:sz="0" w:space="0" w:color="auto"/>
      </w:divBdr>
    </w:div>
    <w:div w:id="261452134">
      <w:bodyDiv w:val="1"/>
      <w:marLeft w:val="0"/>
      <w:marRight w:val="0"/>
      <w:marTop w:val="0"/>
      <w:marBottom w:val="0"/>
      <w:divBdr>
        <w:top w:val="none" w:sz="0" w:space="0" w:color="auto"/>
        <w:left w:val="none" w:sz="0" w:space="0" w:color="auto"/>
        <w:bottom w:val="none" w:sz="0" w:space="0" w:color="auto"/>
        <w:right w:val="none" w:sz="0" w:space="0" w:color="auto"/>
      </w:divBdr>
    </w:div>
    <w:div w:id="445271617">
      <w:bodyDiv w:val="1"/>
      <w:marLeft w:val="0"/>
      <w:marRight w:val="0"/>
      <w:marTop w:val="0"/>
      <w:marBottom w:val="0"/>
      <w:divBdr>
        <w:top w:val="none" w:sz="0" w:space="0" w:color="auto"/>
        <w:left w:val="none" w:sz="0" w:space="0" w:color="auto"/>
        <w:bottom w:val="none" w:sz="0" w:space="0" w:color="auto"/>
        <w:right w:val="none" w:sz="0" w:space="0" w:color="auto"/>
      </w:divBdr>
    </w:div>
    <w:div w:id="447697405">
      <w:bodyDiv w:val="1"/>
      <w:marLeft w:val="0"/>
      <w:marRight w:val="0"/>
      <w:marTop w:val="0"/>
      <w:marBottom w:val="0"/>
      <w:divBdr>
        <w:top w:val="none" w:sz="0" w:space="0" w:color="auto"/>
        <w:left w:val="none" w:sz="0" w:space="0" w:color="auto"/>
        <w:bottom w:val="none" w:sz="0" w:space="0" w:color="auto"/>
        <w:right w:val="none" w:sz="0" w:space="0" w:color="auto"/>
      </w:divBdr>
    </w:div>
    <w:div w:id="450592227">
      <w:bodyDiv w:val="1"/>
      <w:marLeft w:val="0"/>
      <w:marRight w:val="0"/>
      <w:marTop w:val="0"/>
      <w:marBottom w:val="0"/>
      <w:divBdr>
        <w:top w:val="none" w:sz="0" w:space="0" w:color="auto"/>
        <w:left w:val="none" w:sz="0" w:space="0" w:color="auto"/>
        <w:bottom w:val="none" w:sz="0" w:space="0" w:color="auto"/>
        <w:right w:val="none" w:sz="0" w:space="0" w:color="auto"/>
      </w:divBdr>
    </w:div>
    <w:div w:id="538517145">
      <w:bodyDiv w:val="1"/>
      <w:marLeft w:val="0"/>
      <w:marRight w:val="0"/>
      <w:marTop w:val="0"/>
      <w:marBottom w:val="0"/>
      <w:divBdr>
        <w:top w:val="none" w:sz="0" w:space="0" w:color="auto"/>
        <w:left w:val="none" w:sz="0" w:space="0" w:color="auto"/>
        <w:bottom w:val="none" w:sz="0" w:space="0" w:color="auto"/>
        <w:right w:val="none" w:sz="0" w:space="0" w:color="auto"/>
      </w:divBdr>
      <w:divsChild>
        <w:div w:id="1476607525">
          <w:marLeft w:val="0"/>
          <w:marRight w:val="0"/>
          <w:marTop w:val="0"/>
          <w:marBottom w:val="0"/>
          <w:divBdr>
            <w:top w:val="none" w:sz="0" w:space="0" w:color="auto"/>
            <w:left w:val="none" w:sz="0" w:space="0" w:color="auto"/>
            <w:bottom w:val="none" w:sz="0" w:space="0" w:color="auto"/>
            <w:right w:val="none" w:sz="0" w:space="0" w:color="auto"/>
          </w:divBdr>
          <w:divsChild>
            <w:div w:id="272328486">
              <w:marLeft w:val="0"/>
              <w:marRight w:val="0"/>
              <w:marTop w:val="0"/>
              <w:marBottom w:val="0"/>
              <w:divBdr>
                <w:top w:val="none" w:sz="0" w:space="0" w:color="auto"/>
                <w:left w:val="none" w:sz="0" w:space="0" w:color="auto"/>
                <w:bottom w:val="none" w:sz="0" w:space="0" w:color="auto"/>
                <w:right w:val="none" w:sz="0" w:space="0" w:color="auto"/>
              </w:divBdr>
              <w:divsChild>
                <w:div w:id="1769426758">
                  <w:marLeft w:val="0"/>
                  <w:marRight w:val="0"/>
                  <w:marTop w:val="0"/>
                  <w:marBottom w:val="0"/>
                  <w:divBdr>
                    <w:top w:val="none" w:sz="0" w:space="0" w:color="auto"/>
                    <w:left w:val="none" w:sz="0" w:space="0" w:color="auto"/>
                    <w:bottom w:val="none" w:sz="0" w:space="0" w:color="auto"/>
                    <w:right w:val="none" w:sz="0" w:space="0" w:color="auto"/>
                  </w:divBdr>
                  <w:divsChild>
                    <w:div w:id="1222715257">
                      <w:marLeft w:val="0"/>
                      <w:marRight w:val="0"/>
                      <w:marTop w:val="0"/>
                      <w:marBottom w:val="0"/>
                      <w:divBdr>
                        <w:top w:val="none" w:sz="0" w:space="0" w:color="auto"/>
                        <w:left w:val="none" w:sz="0" w:space="0" w:color="auto"/>
                        <w:bottom w:val="none" w:sz="0" w:space="0" w:color="auto"/>
                        <w:right w:val="none" w:sz="0" w:space="0" w:color="auto"/>
                      </w:divBdr>
                      <w:divsChild>
                        <w:div w:id="2012947110">
                          <w:marLeft w:val="0"/>
                          <w:marRight w:val="0"/>
                          <w:marTop w:val="0"/>
                          <w:marBottom w:val="0"/>
                          <w:divBdr>
                            <w:top w:val="none" w:sz="0" w:space="0" w:color="auto"/>
                            <w:left w:val="none" w:sz="0" w:space="0" w:color="auto"/>
                            <w:bottom w:val="none" w:sz="0" w:space="0" w:color="auto"/>
                            <w:right w:val="none" w:sz="0" w:space="0" w:color="auto"/>
                          </w:divBdr>
                        </w:div>
                        <w:div w:id="1034232171">
                          <w:marLeft w:val="0"/>
                          <w:marRight w:val="0"/>
                          <w:marTop w:val="0"/>
                          <w:marBottom w:val="0"/>
                          <w:divBdr>
                            <w:top w:val="none" w:sz="0" w:space="0" w:color="auto"/>
                            <w:left w:val="none" w:sz="0" w:space="0" w:color="auto"/>
                            <w:bottom w:val="none" w:sz="0" w:space="0" w:color="auto"/>
                            <w:right w:val="none" w:sz="0" w:space="0" w:color="auto"/>
                          </w:divBdr>
                        </w:div>
                        <w:div w:id="108671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5602382">
              <w:marLeft w:val="0"/>
              <w:marRight w:val="0"/>
              <w:marTop w:val="0"/>
              <w:marBottom w:val="0"/>
              <w:divBdr>
                <w:top w:val="none" w:sz="0" w:space="0" w:color="auto"/>
                <w:left w:val="none" w:sz="0" w:space="0" w:color="auto"/>
                <w:bottom w:val="none" w:sz="0" w:space="0" w:color="auto"/>
                <w:right w:val="none" w:sz="0" w:space="0" w:color="auto"/>
              </w:divBdr>
            </w:div>
            <w:div w:id="79626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360964">
      <w:bodyDiv w:val="1"/>
      <w:marLeft w:val="0"/>
      <w:marRight w:val="0"/>
      <w:marTop w:val="0"/>
      <w:marBottom w:val="0"/>
      <w:divBdr>
        <w:top w:val="none" w:sz="0" w:space="0" w:color="auto"/>
        <w:left w:val="none" w:sz="0" w:space="0" w:color="auto"/>
        <w:bottom w:val="none" w:sz="0" w:space="0" w:color="auto"/>
        <w:right w:val="none" w:sz="0" w:space="0" w:color="auto"/>
      </w:divBdr>
      <w:divsChild>
        <w:div w:id="509639379">
          <w:marLeft w:val="0"/>
          <w:marRight w:val="0"/>
          <w:marTop w:val="0"/>
          <w:marBottom w:val="0"/>
          <w:divBdr>
            <w:top w:val="none" w:sz="0" w:space="0" w:color="auto"/>
            <w:left w:val="none" w:sz="0" w:space="0" w:color="auto"/>
            <w:bottom w:val="none" w:sz="0" w:space="0" w:color="auto"/>
            <w:right w:val="none" w:sz="0" w:space="0" w:color="auto"/>
          </w:divBdr>
          <w:divsChild>
            <w:div w:id="120502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160879">
      <w:bodyDiv w:val="1"/>
      <w:marLeft w:val="0"/>
      <w:marRight w:val="0"/>
      <w:marTop w:val="0"/>
      <w:marBottom w:val="0"/>
      <w:divBdr>
        <w:top w:val="none" w:sz="0" w:space="0" w:color="auto"/>
        <w:left w:val="none" w:sz="0" w:space="0" w:color="auto"/>
        <w:bottom w:val="none" w:sz="0" w:space="0" w:color="auto"/>
        <w:right w:val="none" w:sz="0" w:space="0" w:color="auto"/>
      </w:divBdr>
    </w:div>
    <w:div w:id="774180031">
      <w:bodyDiv w:val="1"/>
      <w:marLeft w:val="0"/>
      <w:marRight w:val="0"/>
      <w:marTop w:val="0"/>
      <w:marBottom w:val="0"/>
      <w:divBdr>
        <w:top w:val="none" w:sz="0" w:space="0" w:color="auto"/>
        <w:left w:val="none" w:sz="0" w:space="0" w:color="auto"/>
        <w:bottom w:val="none" w:sz="0" w:space="0" w:color="auto"/>
        <w:right w:val="none" w:sz="0" w:space="0" w:color="auto"/>
      </w:divBdr>
    </w:div>
    <w:div w:id="792791514">
      <w:bodyDiv w:val="1"/>
      <w:marLeft w:val="0"/>
      <w:marRight w:val="0"/>
      <w:marTop w:val="0"/>
      <w:marBottom w:val="0"/>
      <w:divBdr>
        <w:top w:val="none" w:sz="0" w:space="0" w:color="auto"/>
        <w:left w:val="none" w:sz="0" w:space="0" w:color="auto"/>
        <w:bottom w:val="none" w:sz="0" w:space="0" w:color="auto"/>
        <w:right w:val="none" w:sz="0" w:space="0" w:color="auto"/>
      </w:divBdr>
    </w:div>
    <w:div w:id="860509200">
      <w:bodyDiv w:val="1"/>
      <w:marLeft w:val="0"/>
      <w:marRight w:val="0"/>
      <w:marTop w:val="0"/>
      <w:marBottom w:val="0"/>
      <w:divBdr>
        <w:top w:val="none" w:sz="0" w:space="0" w:color="auto"/>
        <w:left w:val="none" w:sz="0" w:space="0" w:color="auto"/>
        <w:bottom w:val="none" w:sz="0" w:space="0" w:color="auto"/>
        <w:right w:val="none" w:sz="0" w:space="0" w:color="auto"/>
      </w:divBdr>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70653">
      <w:bodyDiv w:val="1"/>
      <w:marLeft w:val="0"/>
      <w:marRight w:val="0"/>
      <w:marTop w:val="0"/>
      <w:marBottom w:val="0"/>
      <w:divBdr>
        <w:top w:val="none" w:sz="0" w:space="0" w:color="auto"/>
        <w:left w:val="none" w:sz="0" w:space="0" w:color="auto"/>
        <w:bottom w:val="none" w:sz="0" w:space="0" w:color="auto"/>
        <w:right w:val="none" w:sz="0" w:space="0" w:color="auto"/>
      </w:divBdr>
      <w:divsChild>
        <w:div w:id="1936161089">
          <w:marLeft w:val="0"/>
          <w:marRight w:val="0"/>
          <w:marTop w:val="0"/>
          <w:marBottom w:val="0"/>
          <w:divBdr>
            <w:top w:val="single" w:sz="2" w:space="0" w:color="D9D9E3"/>
            <w:left w:val="single" w:sz="2" w:space="0" w:color="D9D9E3"/>
            <w:bottom w:val="single" w:sz="2" w:space="0" w:color="D9D9E3"/>
            <w:right w:val="single" w:sz="2" w:space="0" w:color="D9D9E3"/>
          </w:divBdr>
          <w:divsChild>
            <w:div w:id="903292563">
              <w:marLeft w:val="0"/>
              <w:marRight w:val="0"/>
              <w:marTop w:val="0"/>
              <w:marBottom w:val="0"/>
              <w:divBdr>
                <w:top w:val="single" w:sz="2" w:space="0" w:color="D9D9E3"/>
                <w:left w:val="single" w:sz="2" w:space="0" w:color="D9D9E3"/>
                <w:bottom w:val="single" w:sz="2" w:space="0" w:color="D9D9E3"/>
                <w:right w:val="single" w:sz="2" w:space="0" w:color="D9D9E3"/>
              </w:divBdr>
              <w:divsChild>
                <w:div w:id="2124372886">
                  <w:marLeft w:val="0"/>
                  <w:marRight w:val="0"/>
                  <w:marTop w:val="0"/>
                  <w:marBottom w:val="0"/>
                  <w:divBdr>
                    <w:top w:val="single" w:sz="2" w:space="0" w:color="D9D9E3"/>
                    <w:left w:val="single" w:sz="2" w:space="0" w:color="D9D9E3"/>
                    <w:bottom w:val="single" w:sz="2" w:space="0" w:color="D9D9E3"/>
                    <w:right w:val="single" w:sz="2" w:space="0" w:color="D9D9E3"/>
                  </w:divBdr>
                  <w:divsChild>
                    <w:div w:id="1893347922">
                      <w:marLeft w:val="0"/>
                      <w:marRight w:val="0"/>
                      <w:marTop w:val="0"/>
                      <w:marBottom w:val="0"/>
                      <w:divBdr>
                        <w:top w:val="single" w:sz="2" w:space="0" w:color="D9D9E3"/>
                        <w:left w:val="single" w:sz="2" w:space="0" w:color="D9D9E3"/>
                        <w:bottom w:val="single" w:sz="2" w:space="0" w:color="D9D9E3"/>
                        <w:right w:val="single" w:sz="2" w:space="0" w:color="D9D9E3"/>
                      </w:divBdr>
                      <w:divsChild>
                        <w:div w:id="894857797">
                          <w:marLeft w:val="0"/>
                          <w:marRight w:val="0"/>
                          <w:marTop w:val="0"/>
                          <w:marBottom w:val="0"/>
                          <w:divBdr>
                            <w:top w:val="single" w:sz="2" w:space="0" w:color="auto"/>
                            <w:left w:val="single" w:sz="2" w:space="0" w:color="auto"/>
                            <w:bottom w:val="single" w:sz="6" w:space="0" w:color="auto"/>
                            <w:right w:val="single" w:sz="2" w:space="0" w:color="auto"/>
                          </w:divBdr>
                          <w:divsChild>
                            <w:div w:id="1868063572">
                              <w:marLeft w:val="0"/>
                              <w:marRight w:val="0"/>
                              <w:marTop w:val="100"/>
                              <w:marBottom w:val="100"/>
                              <w:divBdr>
                                <w:top w:val="single" w:sz="2" w:space="0" w:color="D9D9E3"/>
                                <w:left w:val="single" w:sz="2" w:space="0" w:color="D9D9E3"/>
                                <w:bottom w:val="single" w:sz="2" w:space="0" w:color="D9D9E3"/>
                                <w:right w:val="single" w:sz="2" w:space="0" w:color="D9D9E3"/>
                              </w:divBdr>
                              <w:divsChild>
                                <w:div w:id="1747412545">
                                  <w:marLeft w:val="0"/>
                                  <w:marRight w:val="0"/>
                                  <w:marTop w:val="0"/>
                                  <w:marBottom w:val="0"/>
                                  <w:divBdr>
                                    <w:top w:val="single" w:sz="2" w:space="0" w:color="D9D9E3"/>
                                    <w:left w:val="single" w:sz="2" w:space="0" w:color="D9D9E3"/>
                                    <w:bottom w:val="single" w:sz="2" w:space="0" w:color="D9D9E3"/>
                                    <w:right w:val="single" w:sz="2" w:space="0" w:color="D9D9E3"/>
                                  </w:divBdr>
                                  <w:divsChild>
                                    <w:div w:id="862282661">
                                      <w:marLeft w:val="0"/>
                                      <w:marRight w:val="0"/>
                                      <w:marTop w:val="0"/>
                                      <w:marBottom w:val="0"/>
                                      <w:divBdr>
                                        <w:top w:val="single" w:sz="2" w:space="0" w:color="D9D9E3"/>
                                        <w:left w:val="single" w:sz="2" w:space="0" w:color="D9D9E3"/>
                                        <w:bottom w:val="single" w:sz="2" w:space="0" w:color="D9D9E3"/>
                                        <w:right w:val="single" w:sz="2" w:space="0" w:color="D9D9E3"/>
                                      </w:divBdr>
                                      <w:divsChild>
                                        <w:div w:id="1070422280">
                                          <w:marLeft w:val="0"/>
                                          <w:marRight w:val="0"/>
                                          <w:marTop w:val="0"/>
                                          <w:marBottom w:val="0"/>
                                          <w:divBdr>
                                            <w:top w:val="single" w:sz="2" w:space="0" w:color="D9D9E3"/>
                                            <w:left w:val="single" w:sz="2" w:space="0" w:color="D9D9E3"/>
                                            <w:bottom w:val="single" w:sz="2" w:space="0" w:color="D9D9E3"/>
                                            <w:right w:val="single" w:sz="2" w:space="0" w:color="D9D9E3"/>
                                          </w:divBdr>
                                          <w:divsChild>
                                            <w:div w:id="1893882174">
                                              <w:marLeft w:val="0"/>
                                              <w:marRight w:val="0"/>
                                              <w:marTop w:val="0"/>
                                              <w:marBottom w:val="0"/>
                                              <w:divBdr>
                                                <w:top w:val="single" w:sz="2" w:space="0" w:color="D9D9E3"/>
                                                <w:left w:val="single" w:sz="2" w:space="0" w:color="D9D9E3"/>
                                                <w:bottom w:val="single" w:sz="2" w:space="0" w:color="D9D9E3"/>
                                                <w:right w:val="single" w:sz="2" w:space="0" w:color="D9D9E3"/>
                                              </w:divBdr>
                                              <w:divsChild>
                                                <w:div w:id="301885277">
                                                  <w:marLeft w:val="0"/>
                                                  <w:marRight w:val="0"/>
                                                  <w:marTop w:val="0"/>
                                                  <w:marBottom w:val="0"/>
                                                  <w:divBdr>
                                                    <w:top w:val="single" w:sz="2" w:space="0" w:color="D9D9E3"/>
                                                    <w:left w:val="single" w:sz="2" w:space="0" w:color="D9D9E3"/>
                                                    <w:bottom w:val="single" w:sz="2" w:space="0" w:color="D9D9E3"/>
                                                    <w:right w:val="single" w:sz="2" w:space="0" w:color="D9D9E3"/>
                                                  </w:divBdr>
                                                  <w:divsChild>
                                                    <w:div w:id="7935220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665014680">
          <w:marLeft w:val="0"/>
          <w:marRight w:val="0"/>
          <w:marTop w:val="0"/>
          <w:marBottom w:val="0"/>
          <w:divBdr>
            <w:top w:val="none" w:sz="0" w:space="0" w:color="auto"/>
            <w:left w:val="none" w:sz="0" w:space="0" w:color="auto"/>
            <w:bottom w:val="none" w:sz="0" w:space="0" w:color="auto"/>
            <w:right w:val="none" w:sz="0" w:space="0" w:color="auto"/>
          </w:divBdr>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233461">
      <w:bodyDiv w:val="1"/>
      <w:marLeft w:val="0"/>
      <w:marRight w:val="0"/>
      <w:marTop w:val="0"/>
      <w:marBottom w:val="0"/>
      <w:divBdr>
        <w:top w:val="none" w:sz="0" w:space="0" w:color="auto"/>
        <w:left w:val="none" w:sz="0" w:space="0" w:color="auto"/>
        <w:bottom w:val="none" w:sz="0" w:space="0" w:color="auto"/>
        <w:right w:val="none" w:sz="0" w:space="0" w:color="auto"/>
      </w:divBdr>
    </w:div>
    <w:div w:id="1056734259">
      <w:bodyDiv w:val="1"/>
      <w:marLeft w:val="0"/>
      <w:marRight w:val="0"/>
      <w:marTop w:val="0"/>
      <w:marBottom w:val="0"/>
      <w:divBdr>
        <w:top w:val="none" w:sz="0" w:space="0" w:color="auto"/>
        <w:left w:val="none" w:sz="0" w:space="0" w:color="auto"/>
        <w:bottom w:val="none" w:sz="0" w:space="0" w:color="auto"/>
        <w:right w:val="none" w:sz="0" w:space="0" w:color="auto"/>
      </w:divBdr>
    </w:div>
    <w:div w:id="1075322859">
      <w:bodyDiv w:val="1"/>
      <w:marLeft w:val="0"/>
      <w:marRight w:val="0"/>
      <w:marTop w:val="0"/>
      <w:marBottom w:val="0"/>
      <w:divBdr>
        <w:top w:val="none" w:sz="0" w:space="0" w:color="auto"/>
        <w:left w:val="none" w:sz="0" w:space="0" w:color="auto"/>
        <w:bottom w:val="none" w:sz="0" w:space="0" w:color="auto"/>
        <w:right w:val="none" w:sz="0" w:space="0" w:color="auto"/>
      </w:divBdr>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159343844">
      <w:bodyDiv w:val="1"/>
      <w:marLeft w:val="0"/>
      <w:marRight w:val="0"/>
      <w:marTop w:val="0"/>
      <w:marBottom w:val="0"/>
      <w:divBdr>
        <w:top w:val="none" w:sz="0" w:space="0" w:color="auto"/>
        <w:left w:val="none" w:sz="0" w:space="0" w:color="auto"/>
        <w:bottom w:val="none" w:sz="0" w:space="0" w:color="auto"/>
        <w:right w:val="none" w:sz="0" w:space="0" w:color="auto"/>
      </w:divBdr>
    </w:div>
    <w:div w:id="1194422794">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21707533">
      <w:bodyDiv w:val="1"/>
      <w:marLeft w:val="0"/>
      <w:marRight w:val="0"/>
      <w:marTop w:val="0"/>
      <w:marBottom w:val="0"/>
      <w:divBdr>
        <w:top w:val="none" w:sz="0" w:space="0" w:color="auto"/>
        <w:left w:val="none" w:sz="0" w:space="0" w:color="auto"/>
        <w:bottom w:val="none" w:sz="0" w:space="0" w:color="auto"/>
        <w:right w:val="none" w:sz="0" w:space="0" w:color="auto"/>
      </w:divBdr>
    </w:div>
    <w:div w:id="1736590395">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789934256">
      <w:bodyDiv w:val="1"/>
      <w:marLeft w:val="0"/>
      <w:marRight w:val="0"/>
      <w:marTop w:val="0"/>
      <w:marBottom w:val="0"/>
      <w:divBdr>
        <w:top w:val="none" w:sz="0" w:space="0" w:color="auto"/>
        <w:left w:val="none" w:sz="0" w:space="0" w:color="auto"/>
        <w:bottom w:val="none" w:sz="0" w:space="0" w:color="auto"/>
        <w:right w:val="none" w:sz="0" w:space="0" w:color="auto"/>
      </w:divBdr>
    </w:div>
    <w:div w:id="1816333036">
      <w:bodyDiv w:val="1"/>
      <w:marLeft w:val="0"/>
      <w:marRight w:val="0"/>
      <w:marTop w:val="0"/>
      <w:marBottom w:val="0"/>
      <w:divBdr>
        <w:top w:val="none" w:sz="0" w:space="0" w:color="auto"/>
        <w:left w:val="none" w:sz="0" w:space="0" w:color="auto"/>
        <w:bottom w:val="none" w:sz="0" w:space="0" w:color="auto"/>
        <w:right w:val="none" w:sz="0" w:space="0" w:color="auto"/>
      </w:divBdr>
    </w:div>
    <w:div w:id="1817137172">
      <w:bodyDiv w:val="1"/>
      <w:marLeft w:val="0"/>
      <w:marRight w:val="0"/>
      <w:marTop w:val="0"/>
      <w:marBottom w:val="0"/>
      <w:divBdr>
        <w:top w:val="none" w:sz="0" w:space="0" w:color="auto"/>
        <w:left w:val="none" w:sz="0" w:space="0" w:color="auto"/>
        <w:bottom w:val="none" w:sz="0" w:space="0" w:color="auto"/>
        <w:right w:val="none" w:sz="0" w:space="0" w:color="auto"/>
      </w:divBdr>
    </w:div>
    <w:div w:id="1821459102">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29677052">
      <w:bodyDiv w:val="1"/>
      <w:marLeft w:val="0"/>
      <w:marRight w:val="0"/>
      <w:marTop w:val="0"/>
      <w:marBottom w:val="0"/>
      <w:divBdr>
        <w:top w:val="none" w:sz="0" w:space="0" w:color="auto"/>
        <w:left w:val="none" w:sz="0" w:space="0" w:color="auto"/>
        <w:bottom w:val="none" w:sz="0" w:space="0" w:color="auto"/>
        <w:right w:val="none" w:sz="0" w:space="0" w:color="auto"/>
      </w:divBdr>
    </w:div>
    <w:div w:id="2036806274">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 w:id="2103720098">
      <w:bodyDiv w:val="1"/>
      <w:marLeft w:val="0"/>
      <w:marRight w:val="0"/>
      <w:marTop w:val="0"/>
      <w:marBottom w:val="0"/>
      <w:divBdr>
        <w:top w:val="none" w:sz="0" w:space="0" w:color="auto"/>
        <w:left w:val="none" w:sz="0" w:space="0" w:color="auto"/>
        <w:bottom w:val="none" w:sz="0" w:space="0" w:color="auto"/>
        <w:right w:val="none" w:sz="0" w:space="0" w:color="auto"/>
      </w:divBdr>
    </w:div>
    <w:div w:id="2140757815">
      <w:bodyDiv w:val="1"/>
      <w:marLeft w:val="0"/>
      <w:marRight w:val="0"/>
      <w:marTop w:val="0"/>
      <w:marBottom w:val="0"/>
      <w:divBdr>
        <w:top w:val="none" w:sz="0" w:space="0" w:color="auto"/>
        <w:left w:val="none" w:sz="0" w:space="0" w:color="auto"/>
        <w:bottom w:val="none" w:sz="0" w:space="0" w:color="auto"/>
        <w:right w:val="none" w:sz="0" w:space="0" w:color="auto"/>
      </w:divBdr>
      <w:divsChild>
        <w:div w:id="1282489858">
          <w:marLeft w:val="0"/>
          <w:marRight w:val="0"/>
          <w:marTop w:val="0"/>
          <w:marBottom w:val="0"/>
          <w:divBdr>
            <w:top w:val="none" w:sz="0" w:space="0" w:color="auto"/>
            <w:left w:val="none" w:sz="0" w:space="0" w:color="auto"/>
            <w:bottom w:val="none" w:sz="0" w:space="0" w:color="auto"/>
            <w:right w:val="none" w:sz="0" w:space="0" w:color="auto"/>
          </w:divBdr>
          <w:divsChild>
            <w:div w:id="1981229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72A14F-7CB6-4C8B-97E2-86C6ED5A0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TotalTime>
  <Pages>30</Pages>
  <Words>14101</Words>
  <Characters>80381</Characters>
  <Application>Microsoft Office Word</Application>
  <DocSecurity>0</DocSecurity>
  <Lines>669</Lines>
  <Paragraphs>188</Paragraphs>
  <ScaleCrop>false</ScaleCrop>
  <Company/>
  <LinksUpToDate>false</LinksUpToDate>
  <CharactersWithSpaces>942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ERO 浩宇</cp:lastModifiedBy>
  <cp:revision>13</cp:revision>
  <cp:lastPrinted>2023-10-31T12:13:00Z</cp:lastPrinted>
  <dcterms:created xsi:type="dcterms:W3CDTF">2023-11-13T08:53:00Z</dcterms:created>
  <dcterms:modified xsi:type="dcterms:W3CDTF">2023-11-13T11:23:00Z</dcterms:modified>
</cp:coreProperties>
</file>